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7777" w:rsidR="001E41F3" w:rsidRDefault="001E41F3">
      <w:pPr>
        <w:pStyle w:val="CRCoverPage"/>
        <w:tabs>
          <w:tab w:val="right" w:pos="9639"/>
        </w:tabs>
        <w:spacing w:after="0"/>
        <w:rPr>
          <w:b/>
          <w:i/>
          <w:noProof/>
          <w:sz w:val="28"/>
        </w:rPr>
      </w:pPr>
      <w:r>
        <w:rPr>
          <w:b/>
          <w:noProof/>
          <w:sz w:val="24"/>
        </w:rPr>
        <w:t>3GPP TSG-</w:t>
      </w:r>
      <w:r w:rsidR="00347129">
        <w:fldChar w:fldCharType="begin"/>
      </w:r>
      <w:r w:rsidR="00347129">
        <w:instrText xml:space="preserve"> DOCPROPERTY  TSG/WGRef  \* MERGEFORMAT </w:instrText>
      </w:r>
      <w:r w:rsidR="00347129">
        <w:fldChar w:fldCharType="separate"/>
      </w:r>
      <w:r w:rsidR="003609EF">
        <w:rPr>
          <w:b/>
          <w:noProof/>
          <w:sz w:val="24"/>
        </w:rPr>
        <w:t>CT</w:t>
      </w:r>
      <w:r w:rsidR="00347129">
        <w:rPr>
          <w:b/>
          <w:noProof/>
          <w:sz w:val="24"/>
        </w:rPr>
        <w:fldChar w:fldCharType="end"/>
      </w:r>
      <w:r w:rsidR="00C66BA2">
        <w:rPr>
          <w:b/>
          <w:noProof/>
          <w:sz w:val="24"/>
        </w:rPr>
        <w:t xml:space="preserve"> </w:t>
      </w:r>
      <w:r>
        <w:rPr>
          <w:b/>
          <w:noProof/>
          <w:sz w:val="24"/>
        </w:rPr>
        <w:t>Meeting #</w:t>
      </w:r>
      <w:r w:rsidR="00347129">
        <w:fldChar w:fldCharType="begin"/>
      </w:r>
      <w:r w:rsidR="00347129">
        <w:instrText xml:space="preserve"> DOCPROPERTY  MtgSeq  \* MERGEFORMAT </w:instrText>
      </w:r>
      <w:r w:rsidR="00347129">
        <w:fldChar w:fldCharType="separate"/>
      </w:r>
      <w:r w:rsidR="00EB09B7" w:rsidRPr="00EB09B7">
        <w:rPr>
          <w:b/>
          <w:noProof/>
          <w:sz w:val="24"/>
        </w:rPr>
        <w:t>104</w:t>
      </w:r>
      <w:r w:rsidR="00347129">
        <w:rPr>
          <w:b/>
          <w:noProof/>
          <w:sz w:val="24"/>
        </w:rPr>
        <w:fldChar w:fldCharType="end"/>
      </w:r>
      <w:r w:rsidR="00347129">
        <w:fldChar w:fldCharType="begin"/>
      </w:r>
      <w:r w:rsidR="00347129">
        <w:instrText xml:space="preserve"> DOCPROPERTY  MtgTitle  \* MERGEFORMAT </w:instrText>
      </w:r>
      <w:r w:rsidR="00347129">
        <w:fldChar w:fldCharType="separate"/>
      </w:r>
      <w:r w:rsidR="00347129">
        <w:fldChar w:fldCharType="end"/>
      </w:r>
      <w:r>
        <w:rPr>
          <w:b/>
          <w:i/>
          <w:noProof/>
          <w:sz w:val="28"/>
        </w:rPr>
        <w:tab/>
      </w:r>
      <w:r w:rsidR="00347129">
        <w:fldChar w:fldCharType="begin"/>
      </w:r>
      <w:r w:rsidR="00347129">
        <w:instrText xml:space="preserve"> DOCPROPERTY  Tdoc#  \* MERGEFORMAT </w:instrText>
      </w:r>
      <w:r w:rsidR="00347129">
        <w:fldChar w:fldCharType="separate"/>
      </w:r>
      <w:r w:rsidR="00E13F3D" w:rsidRPr="00E13F3D">
        <w:rPr>
          <w:b/>
          <w:i/>
          <w:noProof/>
          <w:sz w:val="28"/>
        </w:rPr>
        <w:t>CP-241255</w:t>
      </w:r>
      <w:r w:rsidR="00347129">
        <w:rPr>
          <w:b/>
          <w:i/>
          <w:noProof/>
          <w:sz w:val="28"/>
        </w:rPr>
        <w:fldChar w:fldCharType="end"/>
      </w:r>
    </w:p>
    <w:p w14:paraId="7CB45193" w14:textId="55F6FEA8" w:rsidR="001E41F3" w:rsidRDefault="00347129"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Shanghai</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3609EF" w:rsidRPr="00BA51D9">
        <w:rPr>
          <w:b/>
          <w:noProof/>
          <w:sz w:val="24"/>
        </w:rPr>
        <w:t>China</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17th Jun 2024</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3609EF" w:rsidRPr="00BA51D9">
        <w:rPr>
          <w:b/>
          <w:noProof/>
          <w:sz w:val="24"/>
        </w:rPr>
        <w:t>18th Jun 2024</w:t>
      </w:r>
      <w:r>
        <w:rPr>
          <w:b/>
          <w:noProof/>
          <w:sz w:val="24"/>
        </w:rPr>
        <w:fldChar w:fldCharType="end"/>
      </w:r>
      <w:r w:rsidR="00D760BD">
        <w:rPr>
          <w:b/>
          <w:noProof/>
          <w:sz w:val="24"/>
        </w:rPr>
        <w:tab/>
      </w:r>
      <w:r w:rsidR="00D760BD">
        <w:rPr>
          <w:b/>
          <w:noProof/>
          <w:sz w:val="24"/>
        </w:rPr>
        <w:tab/>
      </w:r>
      <w:r w:rsidR="00D760BD">
        <w:rPr>
          <w:b/>
          <w:noProof/>
          <w:sz w:val="24"/>
        </w:rPr>
        <w:tab/>
      </w:r>
      <w:r w:rsidR="00D760BD">
        <w:rPr>
          <w:b/>
          <w:noProof/>
          <w:sz w:val="24"/>
        </w:rPr>
        <w:tab/>
      </w:r>
      <w:r w:rsidR="00D760BD">
        <w:rPr>
          <w:b/>
          <w:noProof/>
          <w:sz w:val="24"/>
        </w:rPr>
        <w:tab/>
      </w:r>
      <w:r w:rsidR="00D760BD" w:rsidRPr="00DF09FB">
        <w:rPr>
          <w:b/>
          <w:noProof/>
          <w:sz w:val="24"/>
        </w:rPr>
        <w:t>(Revision of C3-2</w:t>
      </w:r>
      <w:r w:rsidR="00D760BD">
        <w:rPr>
          <w:b/>
          <w:noProof/>
          <w:sz w:val="24"/>
        </w:rPr>
        <w:t>4345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347129"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9.54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347129"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000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347129"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2</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347129">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8.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D127451" w:rsidR="00F25D98" w:rsidRDefault="00D760B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347129">
            <w:pPr>
              <w:pStyle w:val="CRCoverPage"/>
              <w:spacing w:after="0"/>
              <w:ind w:left="100"/>
              <w:rPr>
                <w:noProof/>
              </w:rPr>
            </w:pPr>
            <w:r>
              <w:fldChar w:fldCharType="begin"/>
            </w:r>
            <w:r>
              <w:instrText xml:space="preserve"> DOCPROPERTY  CrTitle  \* MERGEFORMAT </w:instrText>
            </w:r>
            <w:r>
              <w:fldChar w:fldCharType="separate"/>
            </w:r>
            <w:r w:rsidR="002640DD">
              <w:t>AF usage correction and Annex Update</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51C31E9" w:rsidR="001E41F3" w:rsidRDefault="00D760BD">
            <w:pPr>
              <w:pStyle w:val="CRCoverPage"/>
              <w:spacing w:after="0"/>
              <w:ind w:left="100"/>
              <w:rPr>
                <w:noProof/>
              </w:rPr>
            </w:pPr>
            <w:r>
              <w:t>Nokia</w:t>
            </w:r>
            <w:r w:rsidR="00347129">
              <w:fldChar w:fldCharType="begin"/>
            </w:r>
            <w:r w:rsidR="00347129">
              <w:instrText xml:space="preserve"> DOCPROPERTY  SourceIfWg  \* MERGEFORMAT </w:instrText>
            </w:r>
            <w:r w:rsidR="00347129">
              <w:fldChar w:fldCharType="separate"/>
            </w:r>
            <w:r w:rsidR="00347129">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347129" w:rsidP="00547111">
            <w:pPr>
              <w:pStyle w:val="CRCoverPage"/>
              <w:spacing w:after="0"/>
              <w:ind w:left="100"/>
              <w:rPr>
                <w:noProof/>
              </w:rPr>
            </w:pPr>
            <w:r>
              <w:fldChar w:fldCharType="begin"/>
            </w:r>
            <w:r>
              <w:instrText xml:space="preserve"> DOCPROPERTY  SourceIfTsg  \* MERGEFORMAT </w:instrText>
            </w:r>
            <w:r>
              <w:fldChar w:fldCharType="separate"/>
            </w:r>
            <w:r w:rsidR="00E13F3D">
              <w:rPr>
                <w:noProof/>
              </w:rPr>
              <w:t>Nokia</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347129">
            <w:pPr>
              <w:pStyle w:val="CRCoverPage"/>
              <w:spacing w:after="0"/>
              <w:ind w:left="100"/>
              <w:rPr>
                <w:noProof/>
              </w:rPr>
            </w:pPr>
            <w:r>
              <w:fldChar w:fldCharType="begin"/>
            </w:r>
            <w:r>
              <w:instrText xml:space="preserve"> DOCPROPERTY  RelatedWis  \* MERGEFORMAT </w:instrText>
            </w:r>
            <w:r>
              <w:fldChar w:fldCharType="separate"/>
            </w:r>
            <w:r w:rsidR="00E13F3D">
              <w:rPr>
                <w:noProof/>
              </w:rPr>
              <w:t>AIMLsys</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347129">
            <w:pPr>
              <w:pStyle w:val="CRCoverPage"/>
              <w:spacing w:after="0"/>
              <w:ind w:left="100"/>
              <w:rPr>
                <w:noProof/>
              </w:rPr>
            </w:pPr>
            <w:r>
              <w:fldChar w:fldCharType="begin"/>
            </w:r>
            <w:r>
              <w:instrText xml:space="preserve"> DOCPROPERTY  ResDate  \* MERGEFORMAT </w:instrText>
            </w:r>
            <w:r>
              <w:fldChar w:fldCharType="separate"/>
            </w:r>
            <w:r w:rsidR="00D24991">
              <w:rPr>
                <w:noProof/>
              </w:rPr>
              <w:t>2024-06-06</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347129"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347129">
            <w:pPr>
              <w:pStyle w:val="CRCoverPage"/>
              <w:spacing w:after="0"/>
              <w:ind w:left="100"/>
              <w:rPr>
                <w:noProof/>
              </w:rPr>
            </w:pPr>
            <w:r>
              <w:fldChar w:fldCharType="begin"/>
            </w:r>
            <w:r>
              <w:instrText xml:space="preserve"> DOCPROPERTY  Release  \* MERGEFORMAT </w:instrText>
            </w:r>
            <w:r>
              <w:fldChar w:fldCharType="separate"/>
            </w:r>
            <w:r w:rsidR="00D24991">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05356C" w14:textId="77777777" w:rsidR="00D760BD" w:rsidRDefault="00D760BD" w:rsidP="00D760BD">
            <w:pPr>
              <w:rPr>
                <w:rFonts w:ascii="Arial" w:hAnsi="Arial"/>
                <w:lang w:val="en-IN"/>
              </w:rPr>
            </w:pPr>
            <w:r>
              <w:rPr>
                <w:rFonts w:ascii="Arial" w:hAnsi="Arial"/>
                <w:lang w:val="en-IN"/>
              </w:rPr>
              <w:t>As per 29.543 clause 4, there is no direct interaction of AF in this specification. In many instances of the TS, AF is indicated to interact which has to be fixed.</w:t>
            </w:r>
          </w:p>
          <w:p w14:paraId="31DF388B" w14:textId="77777777" w:rsidR="00D760BD" w:rsidRDefault="00D760BD" w:rsidP="00D760BD">
            <w:pPr>
              <w:rPr>
                <w:rFonts w:ascii="Arial" w:hAnsi="Arial"/>
                <w:lang w:val="en-IN"/>
              </w:rPr>
            </w:pPr>
            <w:r>
              <w:rPr>
                <w:rFonts w:ascii="Arial" w:hAnsi="Arial"/>
                <w:lang w:val="en-IN"/>
              </w:rPr>
              <w:t>Annex misses the following:</w:t>
            </w:r>
          </w:p>
          <w:p w14:paraId="708AA7DE" w14:textId="5B88F656" w:rsidR="001E41F3" w:rsidRDefault="00D760BD" w:rsidP="00D760BD">
            <w:pPr>
              <w:pStyle w:val="CRCoverPage"/>
              <w:spacing w:after="0"/>
              <w:ind w:left="100"/>
              <w:rPr>
                <w:noProof/>
              </w:rPr>
            </w:pPr>
            <w:r>
              <w:rPr>
                <w:lang w:val="en-IN"/>
              </w:rPr>
              <w:t xml:space="preserve">The </w:t>
            </w:r>
            <w:proofErr w:type="spellStart"/>
            <w:r>
              <w:rPr>
                <w:lang w:val="en-IN"/>
              </w:rPr>
              <w:t>openAPI</w:t>
            </w:r>
            <w:proofErr w:type="spellEnd"/>
            <w:r>
              <w:rPr>
                <w:lang w:val="en-IN"/>
              </w:rPr>
              <w:t xml:space="preserve"> specification referenc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2F5FA5E" w:rsidR="001E41F3" w:rsidRDefault="00D760BD" w:rsidP="00D760BD">
            <w:pPr>
              <w:pStyle w:val="CRCoverPage"/>
              <w:tabs>
                <w:tab w:val="left" w:pos="869"/>
              </w:tabs>
              <w:spacing w:after="0"/>
              <w:ind w:left="100"/>
              <w:rPr>
                <w:noProof/>
              </w:rPr>
            </w:pPr>
            <w:r>
              <w:rPr>
                <w:noProof/>
              </w:rPr>
              <w:t>AF usage is fixed with the appropriate NF service consumer usag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4C57915" w:rsidR="001E41F3" w:rsidRDefault="00D760BD" w:rsidP="00D760BD">
            <w:pPr>
              <w:pStyle w:val="CRCoverPage"/>
              <w:spacing w:after="0"/>
              <w:rPr>
                <w:noProof/>
              </w:rPr>
            </w:pPr>
            <w:r>
              <w:rPr>
                <w:noProof/>
              </w:rPr>
              <w:t>The reference of AF interaction confuses the implement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AEDA941" w:rsidR="001E41F3" w:rsidRDefault="00D760BD" w:rsidP="00D760BD">
            <w:pPr>
              <w:pStyle w:val="CRCoverPage"/>
              <w:spacing w:after="0"/>
              <w:rPr>
                <w:noProof/>
              </w:rPr>
            </w:pPr>
            <w:r>
              <w:rPr>
                <w:noProof/>
              </w:rPr>
              <w:t>5.2.2.2.2, 5.2.2.3.2, 5.2.2.3.3, 5.2.2.4.2, 6.1.6.2.7,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69119E2" w:rsidR="001E41F3" w:rsidRDefault="00D760B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9AD362" w:rsidR="001E41F3" w:rsidRDefault="00D760B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9AC401A" w:rsidR="001E41F3" w:rsidRDefault="00D760B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14F32C1" w:rsidR="001E41F3" w:rsidRDefault="00D760BD" w:rsidP="00D760BD">
            <w:pPr>
              <w:pStyle w:val="CRCoverPage"/>
              <w:tabs>
                <w:tab w:val="left" w:pos="1087"/>
              </w:tabs>
              <w:spacing w:after="0"/>
              <w:ind w:left="100"/>
              <w:rPr>
                <w:noProof/>
              </w:rPr>
            </w:pPr>
            <w:r>
              <w:rPr>
                <w:noProof/>
              </w:rPr>
              <w:t xml:space="preserve">This CR introduces backward compatible correction to the OpenAPI definition of the </w:t>
            </w:r>
            <w:r w:rsidRPr="00B25C20">
              <w:t xml:space="preserve">Npcf_PDTQPolicyControl </w:t>
            </w:r>
            <w:r w:rsidRPr="00615F31">
              <w:t>API</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178297" w14:textId="77777777" w:rsidR="008863B9" w:rsidRDefault="00347129">
            <w:pPr>
              <w:pStyle w:val="CRCoverPage"/>
              <w:spacing w:after="0"/>
              <w:ind w:left="100"/>
              <w:rPr>
                <w:noProof/>
              </w:rPr>
            </w:pPr>
            <w:r>
              <w:rPr>
                <w:noProof/>
              </w:rPr>
              <w:t>Rev 2:</w:t>
            </w:r>
          </w:p>
          <w:p w14:paraId="69FDE035" w14:textId="77777777" w:rsidR="00347129" w:rsidRDefault="00347129">
            <w:pPr>
              <w:pStyle w:val="CRCoverPage"/>
              <w:spacing w:after="0"/>
              <w:ind w:left="100"/>
              <w:rPr>
                <w:noProof/>
              </w:rPr>
            </w:pPr>
          </w:p>
          <w:p w14:paraId="4129723F" w14:textId="60D0ABB2" w:rsidR="00347129" w:rsidRDefault="00347129" w:rsidP="00347129">
            <w:pPr>
              <w:pStyle w:val="CRCoverPage"/>
              <w:numPr>
                <w:ilvl w:val="0"/>
                <w:numId w:val="1"/>
              </w:numPr>
              <w:spacing w:after="0"/>
              <w:rPr>
                <w:noProof/>
              </w:rPr>
            </w:pPr>
            <w:r>
              <w:rPr>
                <w:noProof/>
              </w:rPr>
              <w:t>In clause 5.2.2.2.2, 5.2.2.3.2, the missing deletions are added.</w:t>
            </w:r>
          </w:p>
          <w:p w14:paraId="6ACA4173" w14:textId="119CA0AC" w:rsidR="00347129" w:rsidRDefault="00347129" w:rsidP="00347129">
            <w:pPr>
              <w:pStyle w:val="CRCoverPage"/>
              <w:numPr>
                <w:ilvl w:val="0"/>
                <w:numId w:val="1"/>
              </w:numPr>
              <w:spacing w:after="0"/>
              <w:rPr>
                <w:noProof/>
              </w:rPr>
            </w:pPr>
            <w:r>
              <w:rPr>
                <w:noProof/>
              </w:rPr>
              <w:t>In clause 5.2.2.4.2, NF service producer is updated as NF service consumer.</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90FEB9" w14:textId="77777777" w:rsidR="00D760BD" w:rsidRPr="00E76A23" w:rsidRDefault="00D760BD" w:rsidP="00D760BD">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lastRenderedPageBreak/>
        <w:t>* * * * First Change * * * *</w:t>
      </w:r>
    </w:p>
    <w:p w14:paraId="386FDE06" w14:textId="77777777" w:rsidR="00D760BD" w:rsidRPr="00F25C88" w:rsidRDefault="00D760BD" w:rsidP="00D760BD">
      <w:pPr>
        <w:pStyle w:val="Heading5"/>
      </w:pPr>
      <w:bookmarkStart w:id="1" w:name="_Toc510696593"/>
      <w:bookmarkStart w:id="2" w:name="_Toc35971385"/>
      <w:bookmarkStart w:id="3" w:name="_Toc151461450"/>
      <w:r w:rsidRPr="00F25C88">
        <w:t>5.2.2.2.2</w:t>
      </w:r>
      <w:r w:rsidRPr="00F25C88">
        <w:tab/>
        <w:t>Retrieval of PDTQ policies</w:t>
      </w:r>
      <w:bookmarkEnd w:id="1"/>
      <w:bookmarkEnd w:id="2"/>
      <w:bookmarkEnd w:id="3"/>
    </w:p>
    <w:p w14:paraId="36A54C3F" w14:textId="77777777" w:rsidR="00D760BD" w:rsidRPr="00F25C88" w:rsidRDefault="00D760BD" w:rsidP="00D760BD">
      <w:bookmarkStart w:id="4" w:name="_Toc510696594"/>
      <w:bookmarkStart w:id="5" w:name="_Toc35971386"/>
      <w:r w:rsidRPr="00F25C88">
        <w:t xml:space="preserve">This procedure is used by the NF service consumer to request </w:t>
      </w:r>
      <w:r w:rsidRPr="00F25C88">
        <w:rPr>
          <w:lang w:eastAsia="zh-CN"/>
        </w:rPr>
        <w:t>PDTQ policies from the PCF</w:t>
      </w:r>
      <w:r w:rsidRPr="00F25C88">
        <w:t>, as defined in 3GPP TS 23.501 [2], 3GPP TS 23.502 [3] and 3GPP TS 23.503 [14].</w:t>
      </w:r>
    </w:p>
    <w:p w14:paraId="7E6ACBF9" w14:textId="77777777" w:rsidR="00D760BD" w:rsidRPr="00F25C88" w:rsidRDefault="00D760BD" w:rsidP="00D760BD">
      <w:bookmarkStart w:id="6" w:name="_Hlk505778999"/>
      <w:r w:rsidRPr="00F25C88">
        <w:t>Figure 5.2.2.2.2-1 illustrates retrieval of PDTQ policies.</w:t>
      </w:r>
    </w:p>
    <w:p w14:paraId="62200D69" w14:textId="77777777" w:rsidR="00D760BD" w:rsidRPr="00F25C88" w:rsidRDefault="00D760BD" w:rsidP="00D760BD">
      <w:pPr>
        <w:pStyle w:val="TH"/>
      </w:pPr>
      <w:r w:rsidRPr="00F25C88">
        <w:object w:dxaOrig="10121" w:dyaOrig="3321" w14:anchorId="76DA86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2.4pt;height:149.45pt" o:ole="">
            <v:imagedata r:id="rId13" o:title=""/>
          </v:shape>
          <o:OLEObject Type="Embed" ProgID="Visio.Drawing.15" ShapeID="_x0000_i1031" DrawAspect="Content" ObjectID="_1779207983" r:id="rId14"/>
        </w:object>
      </w:r>
    </w:p>
    <w:p w14:paraId="02AF5C06" w14:textId="77777777" w:rsidR="00D760BD" w:rsidRPr="00F25C88" w:rsidRDefault="00D760BD" w:rsidP="00D760BD">
      <w:pPr>
        <w:pStyle w:val="TF"/>
      </w:pPr>
      <w:r w:rsidRPr="00F25C88">
        <w:t>Figure 5.2.2.2.2-1: Retrieval of PDTQ policies</w:t>
      </w:r>
    </w:p>
    <w:p w14:paraId="1C6A14B8" w14:textId="77777777" w:rsidR="00D760BD" w:rsidRPr="00F25C88" w:rsidRDefault="00D760BD" w:rsidP="00D760BD">
      <w:bookmarkStart w:id="7" w:name="_Hlk505257778"/>
      <w:bookmarkEnd w:id="6"/>
      <w:r w:rsidRPr="00F25C88">
        <w:t>In order to get PDTQ policies,</w:t>
      </w:r>
      <w:bookmarkEnd w:id="7"/>
      <w:r w:rsidRPr="00F25C88">
        <w:t xml:space="preserve"> </w:t>
      </w:r>
      <w:bookmarkStart w:id="8" w:name="_Hlk505257851"/>
      <w:r w:rsidRPr="00F25C88">
        <w:t xml:space="preserve">the NF service consumer shall invoke the </w:t>
      </w:r>
      <w:proofErr w:type="spellStart"/>
      <w:r w:rsidRPr="00F25C88">
        <w:t>Npcf_PDTQPolicyControl_Create</w:t>
      </w:r>
      <w:proofErr w:type="spellEnd"/>
      <w:r w:rsidRPr="00F25C88">
        <w:t xml:space="preserve"> service operation by sending an HTTP POST request</w:t>
      </w:r>
      <w:bookmarkEnd w:id="8"/>
      <w:r w:rsidRPr="00F25C88">
        <w:t xml:space="preserve"> </w:t>
      </w:r>
      <w:r w:rsidRPr="00F25C88">
        <w:rPr>
          <w:rStyle w:val="B1Char"/>
        </w:rPr>
        <w:t>to the URI representing a "PDTQ policies" collection resource of the PCF</w:t>
      </w:r>
      <w:r w:rsidRPr="00F25C88">
        <w:t xml:space="preserve"> (as shown in figure 5.2.2.2.2-1, step 1). </w:t>
      </w:r>
      <w:bookmarkStart w:id="9" w:name="_Hlk505258018"/>
      <w:r w:rsidRPr="00F25C88">
        <w:t xml:space="preserve">The NF service consumer shall include in a body of the HTTP POST request a </w:t>
      </w:r>
      <w:proofErr w:type="spellStart"/>
      <w:r w:rsidRPr="00F25C88">
        <w:t>PdtqPolicyData</w:t>
      </w:r>
      <w:proofErr w:type="spellEnd"/>
      <w:r w:rsidRPr="00F25C88">
        <w:t xml:space="preserve"> data type which shall contain:</w:t>
      </w:r>
    </w:p>
    <w:p w14:paraId="2CA995B6" w14:textId="77777777" w:rsidR="00D760BD" w:rsidRPr="00F25C88" w:rsidRDefault="00D760BD" w:rsidP="00D760BD">
      <w:pPr>
        <w:pStyle w:val="B1"/>
      </w:pPr>
      <w:bookmarkStart w:id="10" w:name="_Hlk505258184"/>
      <w:r w:rsidRPr="00F25C88">
        <w:t>a)</w:t>
      </w:r>
      <w:r w:rsidRPr="00F25C88">
        <w:tab/>
        <w:t>an ASP identifier in the "</w:t>
      </w:r>
      <w:proofErr w:type="spellStart"/>
      <w:r w:rsidRPr="00F25C88">
        <w:t>aspId</w:t>
      </w:r>
      <w:proofErr w:type="spellEnd"/>
      <w:r w:rsidRPr="00F25C88">
        <w:t>" attribute;</w:t>
      </w:r>
    </w:p>
    <w:bookmarkEnd w:id="10"/>
    <w:p w14:paraId="00E140CF" w14:textId="77777777" w:rsidR="00D760BD" w:rsidRPr="00F25C88" w:rsidRDefault="00D760BD" w:rsidP="00D760BD">
      <w:pPr>
        <w:pStyle w:val="B1"/>
      </w:pPr>
      <w:r w:rsidRPr="00F25C88">
        <w:t>b)</w:t>
      </w:r>
      <w:r w:rsidRPr="00F25C88">
        <w:tab/>
        <w:t>an expected number of UEs in the "</w:t>
      </w:r>
      <w:proofErr w:type="spellStart"/>
      <w:r w:rsidRPr="00F25C88">
        <w:t>numOfUes</w:t>
      </w:r>
      <w:proofErr w:type="spellEnd"/>
      <w:r w:rsidRPr="00F25C88">
        <w:t>" attribute;</w:t>
      </w:r>
    </w:p>
    <w:p w14:paraId="5C8008EF" w14:textId="77777777" w:rsidR="00D760BD" w:rsidRPr="00F25C88" w:rsidRDefault="00D760BD" w:rsidP="00D760BD">
      <w:pPr>
        <w:pStyle w:val="B1"/>
      </w:pPr>
      <w:r w:rsidRPr="00F25C88">
        <w:t>c)</w:t>
      </w:r>
      <w:r w:rsidRPr="00F25C88">
        <w:tab/>
        <w:t>a list of desired time windows in the "</w:t>
      </w:r>
      <w:proofErr w:type="spellStart"/>
      <w:r w:rsidRPr="00F25C88">
        <w:t>desTimeInts</w:t>
      </w:r>
      <w:proofErr w:type="spellEnd"/>
      <w:r w:rsidRPr="00F25C88">
        <w:t>" attribute;</w:t>
      </w:r>
    </w:p>
    <w:p w14:paraId="36E39A75" w14:textId="77777777" w:rsidR="00D760BD" w:rsidRPr="00F25C88" w:rsidRDefault="00D760BD" w:rsidP="00D760BD">
      <w:pPr>
        <w:pStyle w:val="B1"/>
        <w:rPr>
          <w:szCs w:val="18"/>
        </w:rPr>
      </w:pPr>
      <w:r w:rsidRPr="00F25C88">
        <w:t>d)</w:t>
      </w:r>
      <w:r w:rsidRPr="00F25C88">
        <w:tab/>
        <w:t xml:space="preserve">requested </w:t>
      </w:r>
      <w:r w:rsidRPr="00F25C88">
        <w:rPr>
          <w:szCs w:val="18"/>
        </w:rPr>
        <w:t xml:space="preserve">QoS requirements provided as </w:t>
      </w:r>
      <w:r w:rsidRPr="00F25C88">
        <w:t xml:space="preserve">a </w:t>
      </w:r>
      <w:r w:rsidRPr="00F25C88">
        <w:rPr>
          <w:szCs w:val="18"/>
        </w:rPr>
        <w:t>QoS Reference</w:t>
      </w:r>
      <w:r w:rsidRPr="00F25C88">
        <w:t xml:space="preserve"> in the </w:t>
      </w:r>
      <w:r w:rsidRPr="00F25C88">
        <w:rPr>
          <w:szCs w:val="18"/>
          <w:lang w:eastAsia="zh-CN"/>
        </w:rPr>
        <w:t>"</w:t>
      </w:r>
      <w:proofErr w:type="spellStart"/>
      <w:r w:rsidRPr="00F25C88">
        <w:rPr>
          <w:szCs w:val="18"/>
          <w:lang w:eastAsia="zh-CN"/>
        </w:rPr>
        <w:t>qosReference</w:t>
      </w:r>
      <w:proofErr w:type="spellEnd"/>
      <w:r w:rsidRPr="00F25C88">
        <w:rPr>
          <w:szCs w:val="18"/>
          <w:lang w:eastAsia="zh-CN"/>
        </w:rPr>
        <w:t>"</w:t>
      </w:r>
      <w:r w:rsidRPr="00F25C88">
        <w:t xml:space="preserve"> attribute or as a </w:t>
      </w:r>
      <w:r w:rsidRPr="00F25C88">
        <w:rPr>
          <w:szCs w:val="18"/>
        </w:rPr>
        <w:t xml:space="preserve">QoS parameter set </w:t>
      </w:r>
      <w:r w:rsidRPr="00F25C88">
        <w:t>in the "</w:t>
      </w:r>
      <w:proofErr w:type="spellStart"/>
      <w:r w:rsidRPr="00F25C88">
        <w:t>qosParamSet</w:t>
      </w:r>
      <w:proofErr w:type="spellEnd"/>
      <w:r w:rsidRPr="00F25C88">
        <w:t>" attribute</w:t>
      </w:r>
      <w:r w:rsidRPr="00F25C88">
        <w:rPr>
          <w:szCs w:val="18"/>
        </w:rPr>
        <w:t xml:space="preserve"> </w:t>
      </w:r>
      <w:r w:rsidRPr="00F25C88">
        <w:rPr>
          <w:lang w:eastAsia="zh-CN"/>
        </w:rPr>
        <w:t xml:space="preserve">that shall contain </w:t>
      </w:r>
      <w:r w:rsidRPr="00F25C88">
        <w:t xml:space="preserve">one or more of the following </w:t>
      </w:r>
      <w:r w:rsidRPr="00F25C88">
        <w:rPr>
          <w:szCs w:val="18"/>
        </w:rPr>
        <w:t xml:space="preserve">individual </w:t>
      </w:r>
      <w:r w:rsidRPr="00F25C88">
        <w:t>QoS parameters:</w:t>
      </w:r>
    </w:p>
    <w:p w14:paraId="54A95371" w14:textId="77777777" w:rsidR="00D760BD" w:rsidRPr="00F25C88" w:rsidRDefault="00D760BD" w:rsidP="00D760BD">
      <w:pPr>
        <w:pStyle w:val="B2"/>
      </w:pPr>
      <w:r w:rsidRPr="00F25C88">
        <w:t>1)</w:t>
      </w:r>
      <w:r w:rsidRPr="00F25C88">
        <w:tab/>
        <w:t xml:space="preserve">Priority Level in the </w:t>
      </w:r>
      <w:r w:rsidRPr="00F25C88">
        <w:rPr>
          <w:szCs w:val="18"/>
          <w:lang w:eastAsia="zh-CN"/>
        </w:rPr>
        <w:t>"</w:t>
      </w:r>
      <w:proofErr w:type="spellStart"/>
      <w:r w:rsidRPr="00F25C88">
        <w:t>priorLevel</w:t>
      </w:r>
      <w:proofErr w:type="spellEnd"/>
      <w:r w:rsidRPr="00F25C88">
        <w:rPr>
          <w:szCs w:val="18"/>
          <w:lang w:eastAsia="zh-CN"/>
        </w:rPr>
        <w:t>"</w:t>
      </w:r>
      <w:r w:rsidRPr="00F25C88">
        <w:t xml:space="preserve"> attribute;</w:t>
      </w:r>
    </w:p>
    <w:p w14:paraId="7EF30730" w14:textId="77777777" w:rsidR="00D760BD" w:rsidRPr="00F25C88" w:rsidRDefault="00D760BD" w:rsidP="00D760BD">
      <w:pPr>
        <w:pStyle w:val="B2"/>
      </w:pPr>
      <w:r w:rsidRPr="00F25C88">
        <w:t>2)</w:t>
      </w:r>
      <w:r w:rsidRPr="00F25C88">
        <w:tab/>
        <w:t>Maximum Burst Size:</w:t>
      </w:r>
    </w:p>
    <w:p w14:paraId="4C67C747" w14:textId="77777777" w:rsidR="00D760BD" w:rsidRPr="00F25C88" w:rsidRDefault="00D760BD" w:rsidP="00D760BD">
      <w:pPr>
        <w:pStyle w:val="B3"/>
      </w:pPr>
      <w:r w:rsidRPr="00F25C88">
        <w:t>A)</w:t>
      </w:r>
      <w:r w:rsidRPr="00F25C88">
        <w:tab/>
        <w:t xml:space="preserve">if the Maximum Burst Size value is greater than 4095 Bytes in the </w:t>
      </w:r>
      <w:r w:rsidRPr="00F25C88">
        <w:rPr>
          <w:szCs w:val="18"/>
          <w:lang w:eastAsia="zh-CN"/>
        </w:rPr>
        <w:t>"</w:t>
      </w:r>
      <w:proofErr w:type="spellStart"/>
      <w:r w:rsidRPr="00F25C88">
        <w:t>extMaxBurstSize</w:t>
      </w:r>
      <w:proofErr w:type="spellEnd"/>
      <w:r w:rsidRPr="00F25C88">
        <w:rPr>
          <w:szCs w:val="18"/>
          <w:lang w:eastAsia="zh-CN"/>
        </w:rPr>
        <w:t>"</w:t>
      </w:r>
      <w:r w:rsidRPr="00F25C88">
        <w:t xml:space="preserve"> attribute; or</w:t>
      </w:r>
    </w:p>
    <w:p w14:paraId="4454DEF6" w14:textId="77777777" w:rsidR="00D760BD" w:rsidRPr="00F25C88" w:rsidRDefault="00D760BD" w:rsidP="00D760BD">
      <w:pPr>
        <w:pStyle w:val="B3"/>
      </w:pPr>
      <w:r w:rsidRPr="00F25C88">
        <w:t>B)</w:t>
      </w:r>
      <w:r w:rsidRPr="00F25C88">
        <w:tab/>
        <w:t xml:space="preserve">if the Maximum Burst Size value is lower than or equal to 4095 Bytes in the </w:t>
      </w:r>
      <w:r w:rsidRPr="00F25C88">
        <w:rPr>
          <w:szCs w:val="18"/>
          <w:lang w:eastAsia="zh-CN"/>
        </w:rPr>
        <w:t>"</w:t>
      </w:r>
      <w:proofErr w:type="spellStart"/>
      <w:r w:rsidRPr="00F25C88">
        <w:t>maxBurstSize</w:t>
      </w:r>
      <w:proofErr w:type="spellEnd"/>
      <w:r w:rsidRPr="00F25C88">
        <w:rPr>
          <w:szCs w:val="18"/>
          <w:lang w:eastAsia="zh-CN"/>
        </w:rPr>
        <w:t>"</w:t>
      </w:r>
      <w:r w:rsidRPr="00F25C88">
        <w:t xml:space="preserve"> attribute;</w:t>
      </w:r>
    </w:p>
    <w:p w14:paraId="06FA59FD" w14:textId="77777777" w:rsidR="00D760BD" w:rsidRPr="00F25C88" w:rsidRDefault="00D760BD" w:rsidP="00D760BD">
      <w:pPr>
        <w:pStyle w:val="B2"/>
      </w:pPr>
      <w:r w:rsidRPr="00F25C88">
        <w:t>3)</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attribute;</w:t>
      </w:r>
    </w:p>
    <w:p w14:paraId="4D5AF17C" w14:textId="77777777" w:rsidR="00D760BD" w:rsidRPr="00F25C88" w:rsidRDefault="00D760BD" w:rsidP="00D760BD">
      <w:pPr>
        <w:pStyle w:val="B2"/>
      </w:pPr>
      <w:r w:rsidRPr="00F25C88">
        <w:t>4)</w:t>
      </w:r>
      <w:r w:rsidRPr="00F25C88">
        <w:tab/>
        <w:t xml:space="preserve">Maximum Bitrate in downlink and/or uplink directions in the </w:t>
      </w:r>
      <w:r w:rsidRPr="00F25C88">
        <w:rPr>
          <w:szCs w:val="18"/>
          <w:lang w:eastAsia="zh-CN"/>
        </w:rPr>
        <w:t>"</w:t>
      </w:r>
      <w:proofErr w:type="spellStart"/>
      <w:r w:rsidRPr="00F25C88">
        <w:t>maxBitRateDl</w:t>
      </w:r>
      <w:proofErr w:type="spellEnd"/>
      <w:r w:rsidRPr="00F25C88">
        <w:rPr>
          <w:szCs w:val="18"/>
          <w:lang w:eastAsia="zh-CN"/>
        </w:rPr>
        <w:t>"</w:t>
      </w:r>
      <w:r w:rsidRPr="00F25C88">
        <w:t xml:space="preserve"> and/or </w:t>
      </w:r>
      <w:r w:rsidRPr="00F25C88">
        <w:rPr>
          <w:szCs w:val="18"/>
          <w:lang w:eastAsia="zh-CN"/>
        </w:rPr>
        <w:t>"</w:t>
      </w:r>
      <w:proofErr w:type="spellStart"/>
      <w:r w:rsidRPr="00F25C88">
        <w:t>maxBitRateUl</w:t>
      </w:r>
      <w:proofErr w:type="spellEnd"/>
      <w:r w:rsidRPr="00F25C88">
        <w:rPr>
          <w:szCs w:val="18"/>
          <w:lang w:eastAsia="zh-CN"/>
        </w:rPr>
        <w:t xml:space="preserve">" </w:t>
      </w:r>
      <w:r w:rsidRPr="00F25C88">
        <w:t>attributes;</w:t>
      </w:r>
    </w:p>
    <w:p w14:paraId="34EF1331" w14:textId="77777777" w:rsidR="00D760BD" w:rsidRPr="00F25C88" w:rsidRDefault="00D760BD" w:rsidP="00D760BD">
      <w:pPr>
        <w:pStyle w:val="B2"/>
      </w:pPr>
      <w:r w:rsidRPr="00F25C88">
        <w:t>5)</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52BFFCEA" w14:textId="77777777" w:rsidR="00D760BD" w:rsidRPr="00F25C88" w:rsidRDefault="00D760BD" w:rsidP="00D760BD">
      <w:pPr>
        <w:pStyle w:val="B2"/>
      </w:pPr>
      <w:r w:rsidRPr="00F25C88">
        <w:t>6)</w:t>
      </w:r>
      <w:r w:rsidRPr="00F25C88">
        <w:tab/>
        <w:t xml:space="preserve">Packet Error Rate in the </w:t>
      </w:r>
      <w:r w:rsidRPr="00F25C88">
        <w:rPr>
          <w:szCs w:val="18"/>
          <w:lang w:eastAsia="zh-CN"/>
        </w:rPr>
        <w:t>"per"</w:t>
      </w:r>
      <w:r w:rsidRPr="00F25C88">
        <w:t xml:space="preserve"> attribute,</w:t>
      </w:r>
    </w:p>
    <w:p w14:paraId="2A568D1A" w14:textId="77777777" w:rsidR="00D760BD" w:rsidRPr="00F25C88" w:rsidRDefault="00D760BD" w:rsidP="00D760BD">
      <w:r w:rsidRPr="00F25C88">
        <w:t>and may contain:</w:t>
      </w:r>
    </w:p>
    <w:p w14:paraId="556FEE18" w14:textId="77777777" w:rsidR="00D760BD" w:rsidRPr="00F25C88" w:rsidRDefault="00D760BD" w:rsidP="00D760BD">
      <w:pPr>
        <w:pStyle w:val="B1"/>
        <w:rPr>
          <w:lang w:eastAsia="zh-CN"/>
        </w:rPr>
      </w:pPr>
      <w:r w:rsidRPr="00F25C88">
        <w:rPr>
          <w:lang w:eastAsia="zh-CN"/>
        </w:rPr>
        <w:t>a)</w:t>
      </w:r>
      <w:r w:rsidRPr="00F25C88">
        <w:rPr>
          <w:lang w:eastAsia="zh-CN"/>
        </w:rPr>
        <w:tab/>
      </w:r>
      <w:r w:rsidRPr="00F25C88">
        <w:t>a network area information (e.g. list of TAIs and/or list of NG-RAN nodes and/or list of cells identifiers) in the "</w:t>
      </w:r>
      <w:proofErr w:type="spellStart"/>
      <w:r w:rsidRPr="00F25C88">
        <w:t>nwAreaInfo</w:t>
      </w:r>
      <w:proofErr w:type="spellEnd"/>
      <w:r w:rsidRPr="00F25C88">
        <w:t>" attribute;</w:t>
      </w:r>
    </w:p>
    <w:p w14:paraId="420DEBC8" w14:textId="77777777" w:rsidR="00D760BD" w:rsidRPr="00F25C88" w:rsidRDefault="00D760BD" w:rsidP="00D760BD">
      <w:pPr>
        <w:pStyle w:val="B1"/>
      </w:pPr>
      <w:r w:rsidRPr="00F25C88">
        <w:t>b)</w:t>
      </w:r>
      <w:r w:rsidRPr="00F25C88">
        <w:tab/>
        <w:t xml:space="preserve">an </w:t>
      </w:r>
      <w:r w:rsidRPr="00F25C88">
        <w:rPr>
          <w:lang w:eastAsia="zh-CN"/>
        </w:rPr>
        <w:t>application identifier</w:t>
      </w:r>
      <w:r w:rsidRPr="00F25C88">
        <w:t xml:space="preserve"> in the "</w:t>
      </w:r>
      <w:proofErr w:type="spellStart"/>
      <w:r w:rsidRPr="00F25C88">
        <w:rPr>
          <w:szCs w:val="18"/>
          <w:lang w:eastAsia="zh-CN"/>
        </w:rPr>
        <w:t>appId</w:t>
      </w:r>
      <w:proofErr w:type="spellEnd"/>
      <w:r w:rsidRPr="00F25C88">
        <w:t>" attribute;</w:t>
      </w:r>
    </w:p>
    <w:p w14:paraId="2B1B2210" w14:textId="77777777" w:rsidR="00D760BD" w:rsidRPr="00F25C88" w:rsidRDefault="00D760BD" w:rsidP="00D760BD">
      <w:pPr>
        <w:pStyle w:val="B1"/>
      </w:pPr>
      <w:r w:rsidRPr="00F25C88">
        <w:t>c)</w:t>
      </w:r>
      <w:r w:rsidRPr="00F25C88">
        <w:tab/>
        <w:t>a DNN corresponding to the ASP identifier, in the "</w:t>
      </w:r>
      <w:proofErr w:type="spellStart"/>
      <w:r w:rsidRPr="00F25C88">
        <w:t>dnn</w:t>
      </w:r>
      <w:proofErr w:type="spellEnd"/>
      <w:r w:rsidRPr="00F25C88">
        <w:t>" attribute;</w:t>
      </w:r>
    </w:p>
    <w:p w14:paraId="4AF68173" w14:textId="77777777" w:rsidR="00D760BD" w:rsidRPr="00F25C88" w:rsidRDefault="00D760BD" w:rsidP="00D760BD">
      <w:pPr>
        <w:pStyle w:val="B1"/>
      </w:pPr>
      <w:r w:rsidRPr="00F25C88">
        <w:t>d)</w:t>
      </w:r>
      <w:r w:rsidRPr="00F25C88">
        <w:tab/>
        <w:t>an S-NSSAI corresponding to the ASP identifier, in the "</w:t>
      </w:r>
      <w:proofErr w:type="spellStart"/>
      <w:r w:rsidRPr="00F25C88">
        <w:t>snssai</w:t>
      </w:r>
      <w:proofErr w:type="spellEnd"/>
      <w:r w:rsidRPr="00F25C88">
        <w:t>" attribute;</w:t>
      </w:r>
    </w:p>
    <w:p w14:paraId="6DD0F71C" w14:textId="77777777" w:rsidR="00D760BD" w:rsidRPr="00F25C88" w:rsidRDefault="00D760BD" w:rsidP="00D760BD">
      <w:pPr>
        <w:pStyle w:val="B1"/>
      </w:pPr>
      <w:r w:rsidRPr="00F25C88">
        <w:lastRenderedPageBreak/>
        <w:t>e)</w:t>
      </w:r>
      <w:r w:rsidRPr="00F25C88">
        <w:tab/>
        <w:t xml:space="preserve">alternative </w:t>
      </w:r>
      <w:r w:rsidRPr="00F25C88">
        <w:rPr>
          <w:szCs w:val="18"/>
        </w:rPr>
        <w:t>service requirements</w:t>
      </w:r>
      <w:r w:rsidRPr="00F25C88">
        <w:t xml:space="preserve"> provided as:</w:t>
      </w:r>
    </w:p>
    <w:p w14:paraId="04A4E151" w14:textId="77777777" w:rsidR="00D760BD" w:rsidRPr="00F25C88" w:rsidRDefault="00D760BD" w:rsidP="00D760BD">
      <w:pPr>
        <w:pStyle w:val="B2"/>
      </w:pPr>
      <w:r w:rsidRPr="00F25C88">
        <w:t>1)</w:t>
      </w:r>
      <w:r w:rsidRPr="00F25C88">
        <w:tab/>
        <w:t xml:space="preserve">one or more alternative </w:t>
      </w:r>
      <w:r w:rsidRPr="00F25C88">
        <w:rPr>
          <w:lang w:eastAsia="zh-CN"/>
        </w:rPr>
        <w:t xml:space="preserve">QoS References in a prioritized order </w:t>
      </w:r>
      <w:r w:rsidRPr="00F25C88">
        <w:t xml:space="preserve">in the </w:t>
      </w:r>
      <w:r w:rsidRPr="00F25C88">
        <w:rPr>
          <w:szCs w:val="18"/>
          <w:lang w:eastAsia="zh-CN"/>
        </w:rPr>
        <w:t>"</w:t>
      </w:r>
      <w:proofErr w:type="spellStart"/>
      <w:r w:rsidRPr="00F25C88">
        <w:rPr>
          <w:szCs w:val="18"/>
          <w:lang w:eastAsia="zh-CN"/>
        </w:rPr>
        <w:t>altQosRefs</w:t>
      </w:r>
      <w:proofErr w:type="spellEnd"/>
      <w:r w:rsidRPr="00F25C88">
        <w:rPr>
          <w:szCs w:val="18"/>
          <w:lang w:eastAsia="zh-CN"/>
        </w:rPr>
        <w:t>"</w:t>
      </w:r>
      <w:r w:rsidRPr="00F25C88">
        <w:t xml:space="preserve"> attribute; or</w:t>
      </w:r>
    </w:p>
    <w:p w14:paraId="44648285" w14:textId="77777777" w:rsidR="00D760BD" w:rsidRPr="00F25C88" w:rsidRDefault="00D760BD" w:rsidP="00D760BD">
      <w:pPr>
        <w:pStyle w:val="B2"/>
      </w:pPr>
      <w:r w:rsidRPr="00F25C88">
        <w:t>2)</w:t>
      </w:r>
      <w:r w:rsidRPr="00F25C88">
        <w:tab/>
        <w:t xml:space="preserve">one or more </w:t>
      </w:r>
      <w:r w:rsidRPr="00F25C88">
        <w:rPr>
          <w:lang w:eastAsia="zh-CN"/>
        </w:rPr>
        <w:t xml:space="preserve">alternative QoS Parameter Sets in a prioritized order in </w:t>
      </w:r>
      <w:r w:rsidRPr="00F25C88">
        <w:t>the "</w:t>
      </w:r>
      <w:proofErr w:type="spellStart"/>
      <w:r w:rsidRPr="00F25C88">
        <w:t>altQosParamSets</w:t>
      </w:r>
      <w:proofErr w:type="spellEnd"/>
      <w:r w:rsidRPr="00F25C88">
        <w:t>" attribute</w:t>
      </w:r>
      <w:r w:rsidRPr="00F25C88">
        <w:rPr>
          <w:lang w:eastAsia="zh-CN"/>
        </w:rPr>
        <w:t xml:space="preserve"> which shall contain </w:t>
      </w:r>
      <w:r w:rsidRPr="00F25C88">
        <w:t>one or more of the following individual QoS parameters:</w:t>
      </w:r>
    </w:p>
    <w:p w14:paraId="5EEFF498" w14:textId="77777777" w:rsidR="00D760BD" w:rsidRPr="00F25C88" w:rsidRDefault="00D760BD" w:rsidP="00D760BD">
      <w:pPr>
        <w:pStyle w:val="B3"/>
      </w:pPr>
      <w:r w:rsidRPr="00F25C88">
        <w:t>A)</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attribute;</w:t>
      </w:r>
    </w:p>
    <w:p w14:paraId="3687419D" w14:textId="77777777" w:rsidR="00D760BD" w:rsidRPr="00F25C88" w:rsidRDefault="00D760BD" w:rsidP="00D760BD">
      <w:pPr>
        <w:pStyle w:val="B3"/>
      </w:pPr>
      <w:r w:rsidRPr="00F25C88">
        <w:t>B)</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7DECE811" w14:textId="77777777" w:rsidR="00D760BD" w:rsidRPr="00F25C88" w:rsidRDefault="00D760BD" w:rsidP="00D760BD">
      <w:pPr>
        <w:pStyle w:val="B3"/>
      </w:pPr>
      <w:r w:rsidRPr="00F25C88">
        <w:t>C)</w:t>
      </w:r>
      <w:r w:rsidRPr="00F25C88">
        <w:tab/>
        <w:t xml:space="preserve">Packet Error Rate in the </w:t>
      </w:r>
      <w:r w:rsidRPr="00F25C88">
        <w:rPr>
          <w:szCs w:val="18"/>
          <w:lang w:eastAsia="zh-CN"/>
        </w:rPr>
        <w:t>"per"</w:t>
      </w:r>
      <w:r w:rsidRPr="00F25C88">
        <w:t xml:space="preserve"> attribute; and</w:t>
      </w:r>
    </w:p>
    <w:p w14:paraId="048FD1AF" w14:textId="77777777" w:rsidR="00D760BD" w:rsidRPr="00F25C88" w:rsidRDefault="00D760BD" w:rsidP="00D760BD">
      <w:pPr>
        <w:pStyle w:val="B1"/>
      </w:pPr>
      <w:r w:rsidRPr="00F25C88">
        <w:t>f)</w:t>
      </w:r>
      <w:r w:rsidRPr="00F25C88">
        <w:tab/>
        <w:t>a notification URI in the "</w:t>
      </w:r>
      <w:proofErr w:type="spellStart"/>
      <w:r w:rsidRPr="00F25C88">
        <w:t>notifUri</w:t>
      </w:r>
      <w:proofErr w:type="spellEnd"/>
      <w:r w:rsidRPr="00F25C88">
        <w:t>" attribute and a request to enable a PDTQ warning notification for the planned data transfer with QoS requirements in the "</w:t>
      </w:r>
      <w:proofErr w:type="spellStart"/>
      <w:r w:rsidRPr="00F25C88">
        <w:t>warnNotifReq</w:t>
      </w:r>
      <w:proofErr w:type="spellEnd"/>
      <w:r w:rsidRPr="00F25C88">
        <w:t>" attribute.</w:t>
      </w:r>
    </w:p>
    <w:p w14:paraId="1C6BE3A5" w14:textId="77777777" w:rsidR="00D760BD" w:rsidRPr="00F25C88" w:rsidRDefault="00D760BD" w:rsidP="00D760BD">
      <w:pPr>
        <w:pStyle w:val="NO"/>
      </w:pPr>
      <w:r w:rsidRPr="00F25C88">
        <w:t>NOTE</w:t>
      </w:r>
      <w:r>
        <w:t> 1</w:t>
      </w:r>
      <w:r w:rsidRPr="00F25C88">
        <w:t>:</w:t>
      </w:r>
      <w:r w:rsidRPr="00F25C88">
        <w:tab/>
        <w:t>The PCF can be configured to map the ASP identifier to a target DNN and S-NSSAI if the NF service consumer did not provide the DNN, S-NSSAI to the PCF.</w:t>
      </w:r>
    </w:p>
    <w:p w14:paraId="7208E5D7" w14:textId="77777777" w:rsidR="00D760BD" w:rsidRPr="00F25C88" w:rsidRDefault="00D760BD" w:rsidP="00D760BD">
      <w:r w:rsidRPr="00F25C88">
        <w:t xml:space="preserve">Upon the reception of the HTTP POST request </w:t>
      </w:r>
      <w:r w:rsidRPr="00F25C88">
        <w:rPr>
          <w:lang w:eastAsia="zh-CN"/>
        </w:rPr>
        <w:t xml:space="preserve">from the </w:t>
      </w:r>
      <w:r w:rsidRPr="00F25C88">
        <w:t>NF service consumer indicating a PDTQ policies request, the PCF:</w:t>
      </w:r>
    </w:p>
    <w:p w14:paraId="5A664C16" w14:textId="77777777" w:rsidR="00D760BD" w:rsidRPr="00F25C88" w:rsidRDefault="00D760BD" w:rsidP="00D760BD">
      <w:pPr>
        <w:pStyle w:val="B1"/>
        <w:rPr>
          <w:lang w:eastAsia="zh-CN"/>
        </w:rPr>
      </w:pPr>
      <w:r w:rsidRPr="00F25C88">
        <w:rPr>
          <w:lang w:eastAsia="zh-CN"/>
        </w:rPr>
        <w:t>a)</w:t>
      </w:r>
      <w:r w:rsidRPr="00F25C88">
        <w:rPr>
          <w:lang w:eastAsia="zh-CN"/>
        </w:rPr>
        <w:tab/>
      </w:r>
      <w:r w:rsidRPr="00F25C88">
        <w:t xml:space="preserve">shall invoke the </w:t>
      </w:r>
      <w:proofErr w:type="spellStart"/>
      <w:r w:rsidRPr="00F25C88">
        <w:rPr>
          <w:lang w:eastAsia="zh-CN"/>
        </w:rPr>
        <w:t>Nudr_</w:t>
      </w:r>
      <w:r w:rsidRPr="00F25C88">
        <w:t>Data</w:t>
      </w:r>
      <w:r w:rsidRPr="00F25C88">
        <w:rPr>
          <w:lang w:eastAsia="zh-CN"/>
        </w:rPr>
        <w:t>Repository_Query</w:t>
      </w:r>
      <w:proofErr w:type="spellEnd"/>
      <w:r w:rsidRPr="00F25C88">
        <w:t xml:space="preserve"> service operation, </w:t>
      </w:r>
      <w:bookmarkStart w:id="11" w:name="_Hlk505259253"/>
      <w:r w:rsidRPr="00F25C88">
        <w:t>as described in 3GPP TS 29.504 [16] and 3GPP TS 29.519 [17]</w:t>
      </w:r>
      <w:r w:rsidRPr="00F25C88">
        <w:rPr>
          <w:lang w:eastAsia="zh-CN"/>
        </w:rPr>
        <w:t>,</w:t>
      </w:r>
      <w:bookmarkEnd w:id="11"/>
      <w:r w:rsidRPr="00F25C88">
        <w:rPr>
          <w:lang w:eastAsia="zh-CN"/>
        </w:rPr>
        <w:t xml:space="preserve"> </w:t>
      </w:r>
      <w:r w:rsidRPr="00F25C88">
        <w:t>to request from the UDR all existing PDTQ policies;</w:t>
      </w:r>
    </w:p>
    <w:p w14:paraId="2181BFE3" w14:textId="77777777" w:rsidR="00D760BD" w:rsidRPr="00F25C88" w:rsidRDefault="00D760BD" w:rsidP="00D760BD">
      <w:pPr>
        <w:pStyle w:val="B1"/>
      </w:pPr>
      <w:r w:rsidRPr="00F25C88">
        <w:t>b)</w:t>
      </w:r>
      <w:r w:rsidRPr="00F25C88">
        <w:tab/>
        <w:t xml:space="preserve">may invoke the </w:t>
      </w:r>
      <w:proofErr w:type="spellStart"/>
      <w:r w:rsidRPr="00F25C88">
        <w:t>Nnwdaf_EventsSubscription_Subscribe</w:t>
      </w:r>
      <w:proofErr w:type="spellEnd"/>
      <w:r w:rsidRPr="00F25C88">
        <w:t xml:space="preserve"> service operation</w:t>
      </w:r>
      <w:r w:rsidRPr="00F25C88">
        <w:rPr>
          <w:rFonts w:eastAsia="DengXian"/>
        </w:rPr>
        <w:t xml:space="preserve"> and/or the </w:t>
      </w:r>
      <w:proofErr w:type="spellStart"/>
      <w:r w:rsidRPr="00F25C88">
        <w:t>Nnwdaf_AnalyticsInfo_Request</w:t>
      </w:r>
      <w:proofErr w:type="spellEnd"/>
      <w:r w:rsidRPr="00F25C88">
        <w:rPr>
          <w:rFonts w:eastAsia="DengXian"/>
        </w:rPr>
        <w:t xml:space="preserve"> service operation </w:t>
      </w:r>
      <w:r w:rsidRPr="00F25C88">
        <w:t>as described in 3GPP TS 29.520 [18],</w:t>
      </w:r>
      <w:r w:rsidRPr="00F25C88">
        <w:rPr>
          <w:rFonts w:eastAsia="DengXian"/>
        </w:rPr>
        <w:t xml:space="preserve"> </w:t>
      </w:r>
      <w:r w:rsidRPr="00F25C88">
        <w:t>to get from the NWDAF the Network Performance analytics or the DN Performance analytics;</w:t>
      </w:r>
    </w:p>
    <w:p w14:paraId="09AB1D6B" w14:textId="77777777" w:rsidR="00D760BD" w:rsidRDefault="00D760BD" w:rsidP="00D760BD">
      <w:pPr>
        <w:pStyle w:val="NO"/>
      </w:pPr>
      <w:r>
        <w:t>NOTE 2:</w:t>
      </w:r>
      <w:r>
        <w:tab/>
        <w:t>Whether the PCF subscribes to Network Performance analytics or DN Performance analytics is based on PCF configuration.</w:t>
      </w:r>
    </w:p>
    <w:p w14:paraId="04943CF5" w14:textId="77777777" w:rsidR="00D760BD" w:rsidRPr="00F25C88" w:rsidRDefault="00D760BD" w:rsidP="00D760BD">
      <w:pPr>
        <w:pStyle w:val="B1"/>
      </w:pPr>
      <w:r w:rsidRPr="00F25C88">
        <w:t>c)</w:t>
      </w:r>
      <w:r w:rsidRPr="00F25C88">
        <w:tab/>
        <w:t>shall determine one or more acceptable PDTQ policy based on:</w:t>
      </w:r>
    </w:p>
    <w:p w14:paraId="45F3477D" w14:textId="77777777" w:rsidR="00D760BD" w:rsidRPr="00F25C88" w:rsidRDefault="00D760BD" w:rsidP="00D760BD">
      <w:pPr>
        <w:pStyle w:val="B2"/>
      </w:pPr>
      <w:bookmarkStart w:id="12" w:name="_Hlk505258049"/>
      <w:r w:rsidRPr="00F25C88">
        <w:t>1)</w:t>
      </w:r>
      <w:r w:rsidRPr="00F25C88">
        <w:tab/>
        <w:t>information provided by the NF service consumer; and</w:t>
      </w:r>
    </w:p>
    <w:p w14:paraId="210A6100" w14:textId="77777777" w:rsidR="00D760BD" w:rsidRPr="00F25C88" w:rsidRDefault="00D760BD" w:rsidP="00D760BD">
      <w:pPr>
        <w:pStyle w:val="B2"/>
      </w:pPr>
      <w:r w:rsidRPr="00F25C88">
        <w:t>2)</w:t>
      </w:r>
      <w:r w:rsidRPr="00F25C88">
        <w:tab/>
        <w:t>other available information (e.g. the network analytics related to "Network Performance" or "DN Performance", the existing PDTQ policies, the network policy);</w:t>
      </w:r>
    </w:p>
    <w:p w14:paraId="263807A1" w14:textId="77777777" w:rsidR="00D760BD" w:rsidRPr="00F25C88" w:rsidRDefault="00D760BD" w:rsidP="00D760BD">
      <w:pPr>
        <w:pStyle w:val="B1"/>
      </w:pPr>
      <w:r w:rsidRPr="00F25C88">
        <w:t>d)</w:t>
      </w:r>
      <w:r w:rsidRPr="00F25C88">
        <w:tab/>
        <w:t>shall create a PDTQ Reference ID;</w:t>
      </w:r>
    </w:p>
    <w:bookmarkEnd w:id="12"/>
    <w:p w14:paraId="4E898208" w14:textId="77777777" w:rsidR="00D760BD" w:rsidRPr="00F25C88" w:rsidRDefault="00D760BD" w:rsidP="00D760BD">
      <w:pPr>
        <w:pStyle w:val="B1"/>
      </w:pPr>
      <w:r w:rsidRPr="00F25C88">
        <w:t>e)</w:t>
      </w:r>
      <w:r w:rsidRPr="00F25C88">
        <w:tab/>
        <w:t xml:space="preserve">shall send to the NF service consumer a "201 Created" response to the HTTP POST request, as shown in figure 5.2.2.2.2-1, step 2. The PCF shall include in the "201 Created" response a Location header field containing the URI of the created "Individual PDTQ policy" resource, and the response body with a </w:t>
      </w:r>
      <w:proofErr w:type="spellStart"/>
      <w:r w:rsidRPr="00F25C88">
        <w:t>PdtqPolicyData</w:t>
      </w:r>
      <w:proofErr w:type="spellEnd"/>
      <w:r w:rsidRPr="00F25C88">
        <w:t xml:space="preserve"> data type which shall contain:</w:t>
      </w:r>
    </w:p>
    <w:p w14:paraId="0C4E3EE2" w14:textId="77777777" w:rsidR="00D760BD" w:rsidRPr="00F25C88" w:rsidRDefault="00D760BD" w:rsidP="00D760BD">
      <w:pPr>
        <w:pStyle w:val="B2"/>
      </w:pPr>
      <w:r w:rsidRPr="00F25C88">
        <w:t>1)</w:t>
      </w:r>
      <w:r w:rsidRPr="00F25C88">
        <w:tab/>
        <w:t>acceptable PDTQ policy/</w:t>
      </w:r>
      <w:proofErr w:type="spellStart"/>
      <w:r w:rsidRPr="00F25C88">
        <w:t>ies</w:t>
      </w:r>
      <w:proofErr w:type="spellEnd"/>
      <w:r w:rsidRPr="00F25C88">
        <w:t xml:space="preserve"> in the "</w:t>
      </w:r>
      <w:proofErr w:type="spellStart"/>
      <w:r w:rsidRPr="00F25C88">
        <w:t>pdtqPolicies</w:t>
      </w:r>
      <w:proofErr w:type="spellEnd"/>
      <w:r w:rsidRPr="00F25C88">
        <w:t>" attribute. For each included PDTQ policy, the PCF shall provide:</w:t>
      </w:r>
    </w:p>
    <w:p w14:paraId="30CF0CA4" w14:textId="77777777" w:rsidR="00D760BD" w:rsidRPr="00F25C88" w:rsidRDefault="00D760BD" w:rsidP="00D760BD">
      <w:pPr>
        <w:pStyle w:val="B3"/>
      </w:pPr>
      <w:r w:rsidRPr="00F25C88">
        <w:t>A)</w:t>
      </w:r>
      <w:r w:rsidRPr="00F25C88">
        <w:tab/>
      </w:r>
      <w:r w:rsidRPr="00F25C88">
        <w:rPr>
          <w:lang w:eastAsia="zh-CN"/>
        </w:rPr>
        <w:t xml:space="preserve">an identity of a </w:t>
      </w:r>
      <w:r w:rsidRPr="00F25C88">
        <w:t>PDTQ</w:t>
      </w:r>
      <w:r w:rsidRPr="00F25C88">
        <w:rPr>
          <w:lang w:eastAsia="zh-CN"/>
        </w:rPr>
        <w:t xml:space="preserve"> policy</w:t>
      </w:r>
      <w:r w:rsidRPr="00F25C88">
        <w:t xml:space="preserve"> </w:t>
      </w:r>
      <w:r w:rsidRPr="00F25C88">
        <w:rPr>
          <w:lang w:eastAsia="zh-CN"/>
        </w:rPr>
        <w:t xml:space="preserve">represented as </w:t>
      </w:r>
      <w:r w:rsidRPr="00F25C88">
        <w:t>an integer value greater than zero in the "</w:t>
      </w:r>
      <w:proofErr w:type="spellStart"/>
      <w:r w:rsidRPr="00F25C88">
        <w:rPr>
          <w:lang w:eastAsia="zh-CN"/>
        </w:rPr>
        <w:t>pdtqPolicyId</w:t>
      </w:r>
      <w:proofErr w:type="spellEnd"/>
      <w:r w:rsidRPr="00F25C88">
        <w:t>" attribute; and</w:t>
      </w:r>
    </w:p>
    <w:p w14:paraId="1224AD52" w14:textId="77777777" w:rsidR="00D760BD" w:rsidRPr="00F25C88" w:rsidRDefault="00D760BD" w:rsidP="00D760BD">
      <w:pPr>
        <w:pStyle w:val="B3"/>
      </w:pPr>
      <w:r w:rsidRPr="00F25C88">
        <w:t>B)</w:t>
      </w:r>
      <w:r w:rsidRPr="00F25C88">
        <w:tab/>
        <w:t>recommended time window in the "</w:t>
      </w:r>
      <w:proofErr w:type="spellStart"/>
      <w:r w:rsidRPr="00F25C88">
        <w:t>recTimeInt</w:t>
      </w:r>
      <w:proofErr w:type="spellEnd"/>
      <w:r w:rsidRPr="00F25C88">
        <w:t>" attribute; and</w:t>
      </w:r>
    </w:p>
    <w:p w14:paraId="2419F00B" w14:textId="77777777" w:rsidR="00D760BD" w:rsidRPr="00F25C88" w:rsidRDefault="00D760BD" w:rsidP="00D760BD">
      <w:pPr>
        <w:pStyle w:val="B2"/>
      </w:pPr>
      <w:r w:rsidRPr="00F25C88">
        <w:t>2)</w:t>
      </w:r>
      <w:r w:rsidRPr="00F25C88">
        <w:tab/>
        <w:t>the PDTQ Reference ID in the "</w:t>
      </w:r>
      <w:proofErr w:type="spellStart"/>
      <w:r w:rsidRPr="00F25C88">
        <w:t>pdtqRefId</w:t>
      </w:r>
      <w:proofErr w:type="spellEnd"/>
      <w:r w:rsidRPr="00F25C88">
        <w:t>" attribute; or</w:t>
      </w:r>
    </w:p>
    <w:p w14:paraId="121A93E4" w14:textId="77777777" w:rsidR="00D760BD" w:rsidRPr="00F25C88" w:rsidRDefault="00D760BD" w:rsidP="00D760BD">
      <w:pPr>
        <w:pStyle w:val="B1"/>
        <w:rPr>
          <w:lang w:eastAsia="zh-CN"/>
        </w:rPr>
      </w:pPr>
      <w:r w:rsidRPr="00F25C88">
        <w:t>f)</w:t>
      </w:r>
      <w:r w:rsidRPr="00F25C88">
        <w:tab/>
        <w:t>if the PCF cannot successfully fulfil the received HTTP POST request due to the internal PCF error or due to the error in the HTTP POST request, shall send the HTTP error response as specified in clause 6.1.7.</w:t>
      </w:r>
    </w:p>
    <w:bookmarkEnd w:id="9"/>
    <w:p w14:paraId="20A846A8" w14:textId="77777777" w:rsidR="00D760BD" w:rsidRPr="00F25C88" w:rsidRDefault="00D760BD" w:rsidP="00D760BD">
      <w:r w:rsidRPr="00F25C88">
        <w:t xml:space="preserve">If the PCF included in the </w:t>
      </w:r>
      <w:proofErr w:type="spellStart"/>
      <w:r w:rsidRPr="00F25C88">
        <w:t>PdtqPolicyData</w:t>
      </w:r>
      <w:proofErr w:type="spellEnd"/>
      <w:r w:rsidRPr="00F25C88">
        <w:t xml:space="preserve"> data type:</w:t>
      </w:r>
    </w:p>
    <w:p w14:paraId="72AB50AD" w14:textId="77777777" w:rsidR="00D760BD" w:rsidRPr="00F25C88" w:rsidRDefault="00D760BD" w:rsidP="00D760BD">
      <w:pPr>
        <w:pStyle w:val="B1"/>
      </w:pPr>
      <w:r w:rsidRPr="00F25C88">
        <w:t>-</w:t>
      </w:r>
      <w:r w:rsidRPr="00F25C88">
        <w:tab/>
      </w:r>
      <w:r w:rsidRPr="00F25C88">
        <w:rPr>
          <w:lang w:eastAsia="zh-CN"/>
        </w:rPr>
        <w:t xml:space="preserve">more than one PDTQ policy, the PCF shall wait for </w:t>
      </w:r>
      <w:r w:rsidRPr="00F25C88">
        <w:t>an indication about selected PDTQ policy from</w:t>
      </w:r>
      <w:r w:rsidRPr="00F25C88">
        <w:rPr>
          <w:lang w:eastAsia="zh-CN"/>
        </w:rPr>
        <w:t xml:space="preserve"> the </w:t>
      </w:r>
      <w:r w:rsidRPr="00F25C88">
        <w:t>NF service consumer</w:t>
      </w:r>
      <w:r w:rsidRPr="00F25C88">
        <w:rPr>
          <w:lang w:eastAsia="zh-CN"/>
        </w:rPr>
        <w:t xml:space="preserve"> as described in clause </w:t>
      </w:r>
      <w:r w:rsidRPr="00F25C88">
        <w:t>5.2.2.3.2</w:t>
      </w:r>
      <w:r w:rsidRPr="00F25C88">
        <w:rPr>
          <w:lang w:eastAsia="zh-CN"/>
        </w:rPr>
        <w:t>; or</w:t>
      </w:r>
    </w:p>
    <w:p w14:paraId="3142FF26" w14:textId="77777777" w:rsidR="00D760BD" w:rsidRPr="00F25C88" w:rsidRDefault="00D760BD" w:rsidP="00D760BD">
      <w:pPr>
        <w:pStyle w:val="B1"/>
      </w:pPr>
      <w:r w:rsidRPr="00F25C88">
        <w:t>-</w:t>
      </w:r>
      <w:r w:rsidRPr="00F25C88">
        <w:tab/>
      </w:r>
      <w:r w:rsidRPr="00F25C88">
        <w:rPr>
          <w:lang w:eastAsia="zh-CN"/>
        </w:rPr>
        <w:t xml:space="preserve">only one PDTQ policy, the PCF </w:t>
      </w:r>
      <w:r w:rsidRPr="00F25C88">
        <w:t xml:space="preserve">shall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t>
      </w:r>
      <w:bookmarkStart w:id="13" w:name="_Hlk506728331"/>
      <w:r w:rsidRPr="00F25C88">
        <w:t xml:space="preserve">with the selected PDTQ policy, the </w:t>
      </w:r>
      <w:r w:rsidRPr="00F25C88">
        <w:lastRenderedPageBreak/>
        <w:t xml:space="preserve">corresponding PDTQ Reference ID, the expected number of UEs, the list of desired time windows, the </w:t>
      </w:r>
      <w:r w:rsidRPr="00F25C88">
        <w:rPr>
          <w:szCs w:val="18"/>
        </w:rPr>
        <w:t>QoS Reference</w:t>
      </w:r>
      <w:r w:rsidRPr="00F25C88">
        <w:t xml:space="preserve"> or </w:t>
      </w:r>
      <w:r w:rsidRPr="00F25C88">
        <w:rPr>
          <w:szCs w:val="18"/>
        </w:rPr>
        <w:t xml:space="preserve">individual QoS parameters, </w:t>
      </w:r>
      <w:r w:rsidRPr="00F25C88">
        <w:t xml:space="preserve">whether the </w:t>
      </w:r>
      <w:del w:id="14" w:author="Parthasarathi [Nokia]" w:date="2024-06-06T16:53:00Z">
        <w:r w:rsidRPr="00F25C88" w:rsidDel="00AB150A">
          <w:delText xml:space="preserve">AF accepts </w:delText>
        </w:r>
      </w:del>
      <w:r w:rsidRPr="00F25C88">
        <w:t xml:space="preserve">PDTQ policy renegotiation </w:t>
      </w:r>
      <w:bookmarkStart w:id="15" w:name="_Hlk168584495"/>
      <w:ins w:id="16" w:author="Parthasarathi [Nokia]" w:date="2024-06-06T16:53:00Z">
        <w:r>
          <w:t>has been accepted</w:t>
        </w:r>
        <w:bookmarkEnd w:id="15"/>
        <w:r>
          <w:t xml:space="preserve"> </w:t>
        </w:r>
      </w:ins>
      <w:r w:rsidRPr="00F25C88">
        <w:t>and, if available, the network area information and the alternative service requirements listed in a prioritized order for the provided ASP identifier</w:t>
      </w:r>
      <w:bookmarkEnd w:id="13"/>
      <w:r w:rsidRPr="00F25C88">
        <w:t>.</w:t>
      </w:r>
    </w:p>
    <w:bookmarkEnd w:id="4"/>
    <w:bookmarkEnd w:id="5"/>
    <w:p w14:paraId="39B95724" w14:textId="77777777" w:rsidR="00D760BD" w:rsidRPr="007C3862" w:rsidRDefault="00D760BD" w:rsidP="00D760BD">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699F5FAC" w14:textId="77777777" w:rsidR="00D760BD" w:rsidRPr="00F25C88" w:rsidRDefault="00D760BD" w:rsidP="00D760BD">
      <w:pPr>
        <w:pStyle w:val="Heading5"/>
      </w:pPr>
      <w:bookmarkStart w:id="17" w:name="_Toc151461453"/>
      <w:r w:rsidRPr="00F25C88">
        <w:t>5.2.2.3.2</w:t>
      </w:r>
      <w:r w:rsidRPr="00F25C88">
        <w:tab/>
        <w:t>Indication about selected PDTQ policy</w:t>
      </w:r>
      <w:bookmarkEnd w:id="17"/>
    </w:p>
    <w:p w14:paraId="22263921" w14:textId="77777777" w:rsidR="00D760BD" w:rsidRPr="00F25C88" w:rsidRDefault="00D760BD" w:rsidP="00D760BD">
      <w:r w:rsidRPr="00F25C88">
        <w:t xml:space="preserve">This procedure is used by the NF service consumer to inform the PCF about selected </w:t>
      </w:r>
      <w:r w:rsidRPr="00F25C88">
        <w:rPr>
          <w:lang w:eastAsia="zh-CN"/>
        </w:rPr>
        <w:t>PDTQ policy</w:t>
      </w:r>
      <w:r w:rsidRPr="00F25C88">
        <w:t xml:space="preserve">, as defined in 3GPP TS 23.501 [2], 3GPP TS 23.502 [3] and 3GPP TS 23.503 [14], if the </w:t>
      </w:r>
      <w:del w:id="18" w:author="Parthasarathi [Nokia]" w:date="2024-06-06T16:54:00Z">
        <w:r w:rsidRPr="00F25C88" w:rsidDel="00AB150A">
          <w:delText xml:space="preserve">AF has selected </w:delText>
        </w:r>
      </w:del>
      <w:proofErr w:type="spellStart"/>
      <w:r w:rsidRPr="00F25C88">
        <w:t>the</w:t>
      </w:r>
      <w:proofErr w:type="spellEnd"/>
      <w:r w:rsidRPr="00F25C88">
        <w:t xml:space="preserve"> PDTQ policy </w:t>
      </w:r>
      <w:ins w:id="19" w:author="Parthasarathi [Nokia]" w:date="2024-06-06T16:54:00Z">
        <w:r>
          <w:t>has been selected</w:t>
        </w:r>
        <w:r w:rsidRPr="00F25C88">
          <w:t xml:space="preserve"> </w:t>
        </w:r>
      </w:ins>
      <w:r w:rsidRPr="00F25C88">
        <w:t>from the received list of PDTQ policies after:</w:t>
      </w:r>
    </w:p>
    <w:p w14:paraId="2F6A7331" w14:textId="77777777" w:rsidR="00D760BD" w:rsidRPr="00F25C88" w:rsidRDefault="00D760BD" w:rsidP="00D760BD">
      <w:pPr>
        <w:pStyle w:val="B1"/>
      </w:pPr>
      <w:r w:rsidRPr="00F25C88">
        <w:t>-</w:t>
      </w:r>
      <w:r w:rsidRPr="00F25C88">
        <w:tab/>
        <w:t>retrieval of PDTQ policies as described in clause 5.2.2.2.2; or</w:t>
      </w:r>
    </w:p>
    <w:p w14:paraId="21D1EE3A" w14:textId="77777777" w:rsidR="00D760BD" w:rsidRPr="00F25C88" w:rsidRDefault="00D760BD" w:rsidP="00D760BD">
      <w:pPr>
        <w:pStyle w:val="B1"/>
      </w:pPr>
      <w:r w:rsidRPr="00F25C88">
        <w:t>-</w:t>
      </w:r>
      <w:r w:rsidRPr="00F25C88">
        <w:tab/>
        <w:t>reception of a PDTQ warning notification as described in clause 5.2.2.4.2.</w:t>
      </w:r>
    </w:p>
    <w:p w14:paraId="0DACEF3B" w14:textId="77777777" w:rsidR="00D760BD" w:rsidRPr="00F25C88" w:rsidRDefault="00D760BD" w:rsidP="00D760BD">
      <w:r w:rsidRPr="00F25C88">
        <w:t>Figure 5.2.2.3.2-1 illustrates an indication about selected PDTQ policy.</w:t>
      </w:r>
    </w:p>
    <w:p w14:paraId="3E625AD6" w14:textId="77777777" w:rsidR="00D760BD" w:rsidRPr="00F25C88" w:rsidRDefault="00D760BD" w:rsidP="00D760BD">
      <w:pPr>
        <w:pStyle w:val="TH"/>
      </w:pPr>
      <w:r w:rsidRPr="00F25C88">
        <w:object w:dxaOrig="10121" w:dyaOrig="3571" w14:anchorId="50806B40">
          <v:shape id="_x0000_i1033" type="#_x0000_t75" style="width:452.4pt;height:160.3pt" o:ole="">
            <v:imagedata r:id="rId15" o:title=""/>
          </v:shape>
          <o:OLEObject Type="Embed" ProgID="Visio.Drawing.15" ShapeID="_x0000_i1033" DrawAspect="Content" ObjectID="_1779207984" r:id="rId16"/>
        </w:object>
      </w:r>
    </w:p>
    <w:p w14:paraId="5E43AA9E" w14:textId="77777777" w:rsidR="00D760BD" w:rsidRPr="00F25C88" w:rsidRDefault="00D760BD" w:rsidP="00D760BD">
      <w:pPr>
        <w:pStyle w:val="TF"/>
      </w:pPr>
      <w:r w:rsidRPr="00F25C88">
        <w:t>Figure 5.2.2.3.2-1: Indication about selected PDTQ policy</w:t>
      </w:r>
    </w:p>
    <w:p w14:paraId="64F5584C" w14:textId="77777777" w:rsidR="00D760BD" w:rsidRPr="00F25C88" w:rsidRDefault="00D760BD" w:rsidP="00D760BD">
      <w:bookmarkStart w:id="20" w:name="_Hlk129851376"/>
      <w:r w:rsidRPr="00F25C88">
        <w:t xml:space="preserve">In order to inform the PCF about selected </w:t>
      </w:r>
      <w:r w:rsidRPr="00F25C88">
        <w:rPr>
          <w:lang w:eastAsia="zh-CN"/>
        </w:rPr>
        <w:t>PDTQ policy</w:t>
      </w:r>
      <w:bookmarkEnd w:id="20"/>
      <w:r w:rsidRPr="00F25C88">
        <w:t xml:space="preserve">, the NF service consumer shall invoke the </w:t>
      </w:r>
      <w:proofErr w:type="spellStart"/>
      <w:r w:rsidRPr="00F25C88">
        <w:t>Npcf_PDTQPolicyControl_Update</w:t>
      </w:r>
      <w:proofErr w:type="spellEnd"/>
      <w:r w:rsidRPr="00F25C88">
        <w:t xml:space="preserve"> service operation by sending an HTTP PATCH targeting the URI of the corresponding "Individual PDTQ policy" resource (as shown in figure 5.2.2.3.2-1, step 1). The NF service consumer shall include in a body of the HTTP PATCH request a </w:t>
      </w:r>
      <w:proofErr w:type="spellStart"/>
      <w:r w:rsidRPr="00F25C88">
        <w:t>PdtqPolicyPatchData</w:t>
      </w:r>
      <w:proofErr w:type="spellEnd"/>
      <w:r w:rsidRPr="00F25C88">
        <w:t xml:space="preserve"> data type which shall contain:</w:t>
      </w:r>
    </w:p>
    <w:p w14:paraId="334940D7" w14:textId="77777777" w:rsidR="00D760BD" w:rsidRPr="00F25C88" w:rsidRDefault="00D760BD" w:rsidP="00D760BD">
      <w:pPr>
        <w:pStyle w:val="B1"/>
      </w:pPr>
      <w:r w:rsidRPr="00F25C88">
        <w:t>a)</w:t>
      </w:r>
      <w:r w:rsidRPr="00F25C88">
        <w:tab/>
        <w:t xml:space="preserve">if the </w:t>
      </w:r>
      <w:del w:id="21" w:author="Parthasarathi [Nokia]" w:date="2024-06-06T16:59:00Z">
        <w:r w:rsidRPr="00F25C88" w:rsidDel="00223DC5">
          <w:delText xml:space="preserve">AF </w:delText>
        </w:r>
      </w:del>
      <w:ins w:id="22" w:author="Parthasarathi [Nokia]" w:date="2024-06-06T16:59:00Z">
        <w:r>
          <w:t xml:space="preserve">NF service consumer </w:t>
        </w:r>
      </w:ins>
      <w:r w:rsidRPr="00F25C88">
        <w:t xml:space="preserve">has </w:t>
      </w:r>
      <w:ins w:id="23" w:author="Parthasarathi [Nokia]" w:date="2024-06-06T16:59:00Z">
        <w:r>
          <w:t xml:space="preserve">provided the </w:t>
        </w:r>
      </w:ins>
      <w:r w:rsidRPr="00F25C88">
        <w:t xml:space="preserve">selected </w:t>
      </w:r>
      <w:del w:id="24" w:author="Parthasarathi [Nokia]" w:date="2024-06-06T17:00:00Z">
        <w:r w:rsidRPr="00F25C88" w:rsidDel="00223DC5">
          <w:delText xml:space="preserve">the </w:delText>
        </w:r>
      </w:del>
      <w:r w:rsidRPr="00F25C88">
        <w:t>PDTQ policy, the identifier of the selected PDTQ policy in the "</w:t>
      </w:r>
      <w:proofErr w:type="spellStart"/>
      <w:r w:rsidRPr="00F25C88">
        <w:rPr>
          <w:lang w:eastAsia="zh-CN"/>
        </w:rPr>
        <w:t>selPdtqPolicyId</w:t>
      </w:r>
      <w:proofErr w:type="spellEnd"/>
      <w:r w:rsidRPr="00F25C88">
        <w:t>" attribute; or</w:t>
      </w:r>
    </w:p>
    <w:p w14:paraId="1C493ACB" w14:textId="77777777" w:rsidR="00D760BD" w:rsidRPr="00F25C88" w:rsidRDefault="00D760BD" w:rsidP="00D760BD">
      <w:pPr>
        <w:pStyle w:val="B1"/>
      </w:pPr>
      <w:r w:rsidRPr="00F25C88">
        <w:t>b)</w:t>
      </w:r>
      <w:r w:rsidRPr="00F25C88">
        <w:tab/>
      </w:r>
      <w:bookmarkStart w:id="25" w:name="_Hlk129851904"/>
      <w:r w:rsidRPr="00F25C88">
        <w:t xml:space="preserve">in case of a PDTQ policy renegotiation and </w:t>
      </w:r>
      <w:ins w:id="26" w:author="Parthasarathi [Nokia]" w:date="2024-06-06T17:00:00Z">
        <w:r>
          <w:t>if no PDTQ policy has been selected</w:t>
        </w:r>
      </w:ins>
      <w:del w:id="27" w:author="Parthasarathi [Nokia]" w:date="2024-06-06T17:00:00Z">
        <w:r w:rsidRPr="00F25C88" w:rsidDel="00223DC5">
          <w:delText>if the AF has not selected any PDTQ policy</w:delText>
        </w:r>
      </w:del>
      <w:bookmarkEnd w:id="25"/>
      <w:r w:rsidRPr="00F25C88">
        <w:t>, the "</w:t>
      </w:r>
      <w:proofErr w:type="spellStart"/>
      <w:r w:rsidRPr="00F25C88">
        <w:rPr>
          <w:lang w:eastAsia="zh-CN"/>
        </w:rPr>
        <w:t>selPdtqPolicyId</w:t>
      </w:r>
      <w:proofErr w:type="spellEnd"/>
      <w:r w:rsidRPr="00F25C88">
        <w:t>" attribute set to value "0" to indicate no PDTQ policy is selected.</w:t>
      </w:r>
    </w:p>
    <w:p w14:paraId="40614A8C" w14:textId="77777777" w:rsidR="00D760BD" w:rsidRPr="00F25C88" w:rsidRDefault="00D760BD" w:rsidP="00D760BD">
      <w:r w:rsidRPr="00F25C88">
        <w:t xml:space="preserve">Upon the reception of the HTTP PATCH request </w:t>
      </w:r>
      <w:r w:rsidRPr="00F25C88">
        <w:rPr>
          <w:lang w:eastAsia="zh-CN"/>
        </w:rPr>
        <w:t xml:space="preserve">from the </w:t>
      </w:r>
      <w:r w:rsidRPr="00F25C88">
        <w:t>NF service consumer, if the PCF determines the received HTTP PATCH request needs to be redirected, the PCF shall send an HTTP redirect response as specified in clause </w:t>
      </w:r>
      <w:r w:rsidRPr="00F25C88">
        <w:rPr>
          <w:lang w:eastAsia="zh-CN"/>
        </w:rPr>
        <w:t xml:space="preserve">6.10.9 of </w:t>
      </w:r>
      <w:r w:rsidRPr="00F25C88">
        <w:t>3GPP TS 29.500 [4]. Otherwise, the PCF:</w:t>
      </w:r>
    </w:p>
    <w:p w14:paraId="6F75BDAA" w14:textId="77777777" w:rsidR="00D760BD" w:rsidRPr="00F25C88" w:rsidRDefault="00D760BD" w:rsidP="00D760BD">
      <w:pPr>
        <w:pStyle w:val="B1"/>
      </w:pPr>
      <w:r w:rsidRPr="00F25C88">
        <w:t>a)</w:t>
      </w:r>
      <w:r w:rsidRPr="00F25C88">
        <w:tab/>
        <w:t xml:space="preserve">in case of the initial PDTQ policy negotiation, may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with the selected PDTQ policy, the corresponding PDTQ Reference ID, the expected number of UEs, the list of desired time windows, the </w:t>
      </w:r>
      <w:r w:rsidRPr="00F25C88">
        <w:rPr>
          <w:szCs w:val="18"/>
        </w:rPr>
        <w:t>QoS Reference</w:t>
      </w:r>
      <w:r w:rsidRPr="00F25C88">
        <w:t xml:space="preserve"> or </w:t>
      </w:r>
      <w:r w:rsidRPr="00F25C88">
        <w:rPr>
          <w:szCs w:val="18"/>
        </w:rPr>
        <w:t xml:space="preserve">individual QoS parameters, </w:t>
      </w:r>
      <w:r w:rsidRPr="00F25C88">
        <w:t xml:space="preserve">whether the </w:t>
      </w:r>
      <w:del w:id="28" w:author="Parthasarathi [Nokia]" w:date="2024-06-06T17:02:00Z">
        <w:r w:rsidRPr="00F25C88" w:rsidDel="00223DC5">
          <w:delText xml:space="preserve">AF accepts </w:delText>
        </w:r>
      </w:del>
      <w:r w:rsidRPr="00F25C88">
        <w:t xml:space="preserve">PDTQ policy renegotiation </w:t>
      </w:r>
      <w:ins w:id="29" w:author="Parthasarathi [Nokia]" w:date="2024-06-06T17:03:00Z">
        <w:r>
          <w:t>has been accepted</w:t>
        </w:r>
        <w:r w:rsidRPr="00F25C88">
          <w:t xml:space="preserve"> </w:t>
        </w:r>
      </w:ins>
      <w:r w:rsidRPr="00F25C88">
        <w:t>and, if available, the network area information and the alternative service requirements listed in a prioritized order for the provided ASP identifier;</w:t>
      </w:r>
    </w:p>
    <w:p w14:paraId="12FA16AD" w14:textId="77777777" w:rsidR="00D760BD" w:rsidRPr="00F25C88" w:rsidRDefault="00D760BD" w:rsidP="00D760BD">
      <w:pPr>
        <w:pStyle w:val="B1"/>
      </w:pPr>
      <w:r w:rsidRPr="00F25C88">
        <w:t>b)</w:t>
      </w:r>
      <w:r w:rsidRPr="00F25C88">
        <w:tab/>
        <w:t>in case of the PDTQ policy renegotiation</w:t>
      </w:r>
      <w:r>
        <w:t xml:space="preserve"> </w:t>
      </w:r>
      <w:r w:rsidRPr="00F25C88">
        <w:t>if the PDTQ policy is selected</w:t>
      </w:r>
      <w:r>
        <w:t xml:space="preserve"> and the PCF invoked </w:t>
      </w:r>
      <w:r w:rsidRPr="00F25C88">
        <w:t xml:space="preserve">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w:t>
      </w:r>
      <w:r>
        <w:t xml:space="preserve"> during </w:t>
      </w:r>
      <w:r w:rsidRPr="00F25C88">
        <w:t>the initial PDTQ policy negotiation</w:t>
      </w:r>
      <w:r>
        <w:t xml:space="preserve"> the PCF shall</w:t>
      </w:r>
      <w:r w:rsidRPr="00F25C88">
        <w:t xml:space="preserve">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ith the selected PDTQ policy; </w:t>
      </w:r>
      <w:r>
        <w:t>and</w:t>
      </w:r>
    </w:p>
    <w:p w14:paraId="1F449E53" w14:textId="77777777" w:rsidR="00D760BD" w:rsidRPr="00F25C88" w:rsidRDefault="00D760BD" w:rsidP="00D760BD">
      <w:pPr>
        <w:pStyle w:val="NO"/>
      </w:pPr>
      <w:r w:rsidRPr="00F25C88">
        <w:lastRenderedPageBreak/>
        <w:t>NOTE:</w:t>
      </w:r>
      <w:r w:rsidRPr="00F25C88">
        <w:tab/>
      </w:r>
      <w:r>
        <w:t>If t</w:t>
      </w:r>
      <w:r w:rsidRPr="00F25C88">
        <w:t>he</w:t>
      </w:r>
      <w:r>
        <w:t xml:space="preserve"> </w:t>
      </w:r>
      <w:del w:id="30" w:author="Parthasarathi [Nokia]" w:date="2024-06-06T17:03:00Z">
        <w:r w:rsidDel="00223DC5">
          <w:delText xml:space="preserve">AF </w:delText>
        </w:r>
      </w:del>
      <w:ins w:id="31" w:author="Parthasarathi [Nokia]" w:date="2024-06-06T17:03:00Z">
        <w:r>
          <w:t xml:space="preserve">NF service consumer </w:t>
        </w:r>
      </w:ins>
      <w:r>
        <w:t xml:space="preserve">has not </w:t>
      </w:r>
      <w:ins w:id="32" w:author="Parthasarathi [Nokia]" w:date="2024-06-06T17:04:00Z">
        <w:r>
          <w:t>provided</w:t>
        </w:r>
      </w:ins>
      <w:del w:id="33" w:author="Parthasarathi [Nokia]" w:date="2024-06-06T17:04:00Z">
        <w:r w:rsidDel="00223DC5">
          <w:delText>selected</w:delText>
        </w:r>
      </w:del>
      <w:r>
        <w:t xml:space="preserve"> any of the PDTQ policies included in the candidate list, the previously negotiated PDTQ policy shall be kept</w:t>
      </w:r>
      <w:r w:rsidRPr="00F25C88">
        <w:t>.</w:t>
      </w:r>
    </w:p>
    <w:p w14:paraId="267AA7D3" w14:textId="77777777" w:rsidR="00D760BD" w:rsidRPr="00F25C88" w:rsidRDefault="00D760BD" w:rsidP="00D760BD">
      <w:pPr>
        <w:pStyle w:val="B1"/>
      </w:pPr>
      <w:r w:rsidRPr="00F25C88">
        <w:t>c)</w:t>
      </w:r>
      <w:r w:rsidRPr="00F25C88">
        <w:tab/>
        <w:t>shall acknowledge the received HTTP PATCH request by sending to the NF service consumer:</w:t>
      </w:r>
    </w:p>
    <w:p w14:paraId="4A85230B" w14:textId="77777777" w:rsidR="00D760BD" w:rsidRPr="00F25C88" w:rsidRDefault="00D760BD" w:rsidP="00D760BD">
      <w:pPr>
        <w:pStyle w:val="B2"/>
      </w:pPr>
      <w:r w:rsidRPr="00F25C88">
        <w:t>1)</w:t>
      </w:r>
      <w:r w:rsidRPr="00F25C88">
        <w:tab/>
        <w:t>a "204 No Content" response (as shown in figure 5.2.2.3.2-1, step 2a);</w:t>
      </w:r>
    </w:p>
    <w:p w14:paraId="709E2B38" w14:textId="77777777" w:rsidR="00D760BD" w:rsidRPr="00F25C88" w:rsidRDefault="00D760BD" w:rsidP="00D760BD">
      <w:pPr>
        <w:pStyle w:val="B2"/>
      </w:pPr>
      <w:r w:rsidRPr="00F25C88">
        <w:t>2)</w:t>
      </w:r>
      <w:r w:rsidRPr="00F25C88">
        <w:tab/>
        <w:t xml:space="preserve">a "200 OK" response (as shown in figure 5.2.2.3.2-1, step 2b) with a </w:t>
      </w:r>
      <w:proofErr w:type="spellStart"/>
      <w:r w:rsidRPr="00F25C88">
        <w:t>PdtqPolicyData</w:t>
      </w:r>
      <w:proofErr w:type="spellEnd"/>
      <w:r w:rsidRPr="00F25C88">
        <w:t xml:space="preserve"> data type in the response body; or</w:t>
      </w:r>
    </w:p>
    <w:p w14:paraId="7EECF575" w14:textId="77777777" w:rsidR="00D760BD" w:rsidRPr="00F25C88" w:rsidRDefault="00D760BD" w:rsidP="00D760BD">
      <w:pPr>
        <w:pStyle w:val="B2"/>
      </w:pPr>
      <w:r w:rsidRPr="00F25C88">
        <w:t>3)</w:t>
      </w:r>
      <w:r w:rsidRPr="00F25C88">
        <w:tab/>
        <w:t>if the PCF cannot successfully fulfil the received HTTP PATCH request due to the internal PCF error or due to the error in the HTTP PATCH request, an HTTP error response as specified in clause 6.1.7.</w:t>
      </w:r>
    </w:p>
    <w:p w14:paraId="6182C85F" w14:textId="77777777" w:rsidR="00D760BD" w:rsidRPr="007C3862" w:rsidRDefault="00D760BD" w:rsidP="00D760BD">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3D573872" w14:textId="77777777" w:rsidR="00D760BD" w:rsidRPr="00F25C88" w:rsidRDefault="00D760BD" w:rsidP="00D760BD">
      <w:pPr>
        <w:pStyle w:val="Heading5"/>
      </w:pPr>
      <w:bookmarkStart w:id="34" w:name="_Toc151461454"/>
      <w:r w:rsidRPr="00F25C88">
        <w:t>5.2.2.3.3</w:t>
      </w:r>
      <w:r w:rsidRPr="00F25C88">
        <w:tab/>
      </w:r>
      <w:r w:rsidRPr="00F25C88">
        <w:rPr>
          <w:rFonts w:cs="Arial"/>
        </w:rPr>
        <w:t xml:space="preserve">Modification of </w:t>
      </w:r>
      <w:r w:rsidRPr="00F25C88">
        <w:t>PDTQ warning notification request indication</w:t>
      </w:r>
      <w:bookmarkEnd w:id="34"/>
    </w:p>
    <w:p w14:paraId="561D3CD6" w14:textId="77777777" w:rsidR="00D760BD" w:rsidRPr="00F25C88" w:rsidRDefault="00D760BD" w:rsidP="00D760BD">
      <w:r w:rsidRPr="00F25C88">
        <w:t xml:space="preserve">This procedure is used by the NF service consumer to inform the PCF whether the </w:t>
      </w:r>
      <w:del w:id="35" w:author="Parthasarathi [Nokia]" w:date="2024-05-17T14:46:00Z">
        <w:r w:rsidRPr="00F25C88" w:rsidDel="00782F32">
          <w:delText>AF</w:delText>
        </w:r>
      </w:del>
      <w:ins w:id="36" w:author="Parthasarathi [Nokia]" w:date="2024-05-17T14:46:00Z">
        <w:r w:rsidRPr="00782F32">
          <w:t xml:space="preserve"> </w:t>
        </w:r>
        <w:r w:rsidRPr="00F25C88">
          <w:t>PDTQ warning notification</w:t>
        </w:r>
      </w:ins>
      <w:r w:rsidRPr="00F25C88">
        <w:t xml:space="preserve"> has </w:t>
      </w:r>
      <w:ins w:id="37" w:author="Parthasarathi [Nokia]" w:date="2024-05-17T14:46:00Z">
        <w:r>
          <w:t xml:space="preserve">to be </w:t>
        </w:r>
      </w:ins>
      <w:r w:rsidRPr="00F25C88">
        <w:rPr>
          <w:rStyle w:val="B1Char"/>
        </w:rPr>
        <w:t>enabled or disabled</w:t>
      </w:r>
      <w:del w:id="38" w:author="Parthasarathi [Nokia]" w:date="2024-05-17T14:46:00Z">
        <w:r w:rsidRPr="00F25C88" w:rsidDel="00782F32">
          <w:delText xml:space="preserve"> the PDTQ warning notification</w:delText>
        </w:r>
      </w:del>
      <w:r w:rsidRPr="00F25C88">
        <w:t>.</w:t>
      </w:r>
    </w:p>
    <w:p w14:paraId="3AB3CC43" w14:textId="77777777" w:rsidR="00D760BD" w:rsidRPr="00F25C88" w:rsidRDefault="00D760BD" w:rsidP="00D760BD">
      <w:r w:rsidRPr="00F25C88">
        <w:t xml:space="preserve">In order to modify a PDTQ warning notification request indication, the NF service consumer shall invoke the </w:t>
      </w:r>
      <w:proofErr w:type="spellStart"/>
      <w:r w:rsidRPr="00F25C88">
        <w:t>Npcf_PDTQPolicyControl_Update</w:t>
      </w:r>
      <w:proofErr w:type="spellEnd"/>
      <w:r w:rsidRPr="00F25C88">
        <w:t xml:space="preserve"> service operation by sending an HTTP PATCH request to the PCF, as described in clause 5.2.2.3.2. The NF service consumer shall include in a </w:t>
      </w:r>
      <w:proofErr w:type="spellStart"/>
      <w:r w:rsidRPr="00F25C88">
        <w:t>PdtqPolicyPatchData</w:t>
      </w:r>
      <w:proofErr w:type="spellEnd"/>
      <w:r w:rsidRPr="00F25C88">
        <w:t xml:space="preserve"> data type a "</w:t>
      </w:r>
      <w:proofErr w:type="spellStart"/>
      <w:r w:rsidRPr="00F25C88">
        <w:t>warnNotifReq</w:t>
      </w:r>
      <w:proofErr w:type="spellEnd"/>
      <w:r w:rsidRPr="00F25C88">
        <w:t>" attribute set to value:</w:t>
      </w:r>
    </w:p>
    <w:p w14:paraId="1EAFFD1C" w14:textId="77777777" w:rsidR="00D760BD" w:rsidRPr="00F25C88" w:rsidRDefault="00D760BD" w:rsidP="00D760BD">
      <w:pPr>
        <w:pStyle w:val="B1"/>
      </w:pPr>
      <w:r w:rsidRPr="00F25C88">
        <w:rPr>
          <w:lang w:eastAsia="zh-CN"/>
        </w:rPr>
        <w:t>-</w:t>
      </w:r>
      <w:r w:rsidRPr="00F25C88">
        <w:tab/>
      </w:r>
      <w:r w:rsidRPr="00F25C88">
        <w:rPr>
          <w:lang w:eastAsia="zh-CN"/>
        </w:rPr>
        <w:t>"false" if the</w:t>
      </w:r>
      <w:r w:rsidRPr="00F25C88">
        <w:t xml:space="preserve"> PDTQ warning notification is no longer required; or</w:t>
      </w:r>
    </w:p>
    <w:p w14:paraId="608DDBAF" w14:textId="77777777" w:rsidR="00D760BD" w:rsidRPr="00F25C88" w:rsidRDefault="00D760BD" w:rsidP="00D760BD">
      <w:pPr>
        <w:pStyle w:val="B1"/>
      </w:pPr>
      <w:r w:rsidRPr="00F25C88">
        <w:rPr>
          <w:lang w:eastAsia="zh-CN"/>
        </w:rPr>
        <w:t>-</w:t>
      </w:r>
      <w:r w:rsidRPr="00F25C88">
        <w:tab/>
      </w:r>
      <w:r w:rsidRPr="00F25C88">
        <w:rPr>
          <w:lang w:eastAsia="zh-CN"/>
        </w:rPr>
        <w:t xml:space="preserve">"true" if the </w:t>
      </w:r>
      <w:r w:rsidRPr="00F25C88">
        <w:t>PDTQ warning notification is required.</w:t>
      </w:r>
    </w:p>
    <w:p w14:paraId="3D31B179" w14:textId="77777777" w:rsidR="00D760BD" w:rsidRPr="00F25C88" w:rsidRDefault="00D760BD" w:rsidP="00D760BD">
      <w:r w:rsidRPr="00F25C88">
        <w:t xml:space="preserve">If </w:t>
      </w:r>
      <w:r w:rsidRPr="00F25C88">
        <w:rPr>
          <w:lang w:eastAsia="zh-CN"/>
        </w:rPr>
        <w:t xml:space="preserve">the </w:t>
      </w:r>
      <w:r w:rsidRPr="00F25C88">
        <w:t>PDTQ warning notification is required and a notification URI was not previously provided or has been changed, the NF service consumer shall include:</w:t>
      </w:r>
    </w:p>
    <w:p w14:paraId="36725430" w14:textId="77777777" w:rsidR="00D760BD" w:rsidRPr="00F25C88" w:rsidRDefault="00D760BD" w:rsidP="00D760BD">
      <w:pPr>
        <w:pStyle w:val="B1"/>
      </w:pPr>
      <w:r w:rsidRPr="00F25C88">
        <w:t>-</w:t>
      </w:r>
      <w:r w:rsidRPr="00F25C88">
        <w:tab/>
        <w:t>the notification URI in the "</w:t>
      </w:r>
      <w:proofErr w:type="spellStart"/>
      <w:r w:rsidRPr="00F25C88">
        <w:t>notifUri</w:t>
      </w:r>
      <w:proofErr w:type="spellEnd"/>
      <w:r w:rsidRPr="00F25C88">
        <w:t>" attribute.</w:t>
      </w:r>
    </w:p>
    <w:p w14:paraId="5B14781F" w14:textId="77777777" w:rsidR="00D760BD" w:rsidRDefault="00D760BD" w:rsidP="00D760BD">
      <w:r w:rsidRPr="00F25C88">
        <w:t xml:space="preserve">Upon the reception of the HTTP PATCH request </w:t>
      </w:r>
      <w:r w:rsidRPr="00F25C88">
        <w:rPr>
          <w:lang w:eastAsia="zh-CN"/>
        </w:rPr>
        <w:t xml:space="preserve">from the </w:t>
      </w:r>
      <w:r w:rsidRPr="00F25C88">
        <w:t>NF service consumer</w:t>
      </w:r>
      <w:r w:rsidRPr="00F25C88">
        <w:rPr>
          <w:lang w:eastAsia="zh-CN"/>
        </w:rPr>
        <w:t xml:space="preserve"> </w:t>
      </w:r>
      <w:r w:rsidRPr="00F25C88">
        <w:t>indicating a modification of the PDTQ warning notification request indication, the PCF shall</w:t>
      </w:r>
      <w:r>
        <w:t>:</w:t>
      </w:r>
    </w:p>
    <w:p w14:paraId="3B51306D" w14:textId="77777777" w:rsidR="00D760BD" w:rsidRPr="00F25C88" w:rsidRDefault="00D760BD" w:rsidP="00D760BD">
      <w:pPr>
        <w:pStyle w:val="B1"/>
      </w:pPr>
      <w:r w:rsidRPr="00F25C88">
        <w:rPr>
          <w:lang w:eastAsia="zh-CN"/>
        </w:rPr>
        <w:t>-</w:t>
      </w:r>
      <w:r w:rsidRPr="00F25C88">
        <w:tab/>
        <w:t>acknowledge that request by sending an HTTP response message as described in clause 5.2.2.3.2</w:t>
      </w:r>
      <w:r>
        <w:t>; and</w:t>
      </w:r>
    </w:p>
    <w:p w14:paraId="34BBA668" w14:textId="77777777" w:rsidR="00D760BD" w:rsidRDefault="00D760BD" w:rsidP="00D760BD">
      <w:pPr>
        <w:pStyle w:val="B1"/>
      </w:pPr>
      <w:r w:rsidRPr="00F25C88">
        <w:rPr>
          <w:lang w:eastAsia="zh-CN"/>
        </w:rPr>
        <w:t>-</w:t>
      </w:r>
      <w:r w:rsidRPr="00F25C88">
        <w:tab/>
      </w:r>
      <w:r>
        <w:t xml:space="preserve">if the PCF invoked </w:t>
      </w:r>
      <w:r w:rsidRPr="00F25C88">
        <w:t xml:space="preserve">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w:t>
      </w:r>
      <w:r>
        <w:t xml:space="preserve"> during </w:t>
      </w:r>
      <w:r w:rsidRPr="00F25C88">
        <w:t>the initial PDTQ policy negotiation</w:t>
      </w:r>
      <w:r>
        <w:t xml:space="preserve">, </w:t>
      </w:r>
      <w:r w:rsidRPr="00F25C88">
        <w:t xml:space="preserve">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ith </w:t>
      </w:r>
      <w:r>
        <w:t xml:space="preserve">the modified </w:t>
      </w:r>
      <w:r w:rsidRPr="00F25C88">
        <w:t>PDTQ warning notification request indication</w:t>
      </w:r>
      <w:r>
        <w:t>.</w:t>
      </w:r>
    </w:p>
    <w:p w14:paraId="2F24A594" w14:textId="77777777" w:rsidR="00D760BD" w:rsidRPr="007C3862" w:rsidRDefault="00D760BD" w:rsidP="00D760BD">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62CDE70A" w14:textId="77777777" w:rsidR="00D760BD" w:rsidRPr="00F25C88" w:rsidRDefault="00D760BD" w:rsidP="00D760BD">
      <w:pPr>
        <w:pStyle w:val="Heading5"/>
      </w:pPr>
      <w:bookmarkStart w:id="39" w:name="_Toc151461457"/>
      <w:bookmarkStart w:id="40" w:name="_Hlk168570123"/>
      <w:r w:rsidRPr="00F25C88">
        <w:t>5.2.2.4.2</w:t>
      </w:r>
      <w:r w:rsidRPr="00F25C88">
        <w:tab/>
        <w:t>Sending the PDTQ warning notification</w:t>
      </w:r>
      <w:bookmarkEnd w:id="39"/>
    </w:p>
    <w:p w14:paraId="1025618C" w14:textId="77777777" w:rsidR="00D760BD" w:rsidRPr="00F25C88" w:rsidRDefault="00D760BD" w:rsidP="00D760BD">
      <w:r w:rsidRPr="00F25C88">
        <w:t xml:space="preserve">This procedure is used by the PCF to </w:t>
      </w:r>
      <w:r>
        <w:t xml:space="preserve">provide </w:t>
      </w:r>
      <w:r>
        <w:rPr>
          <w:rFonts w:eastAsia="DengXian"/>
        </w:rPr>
        <w:t>a</w:t>
      </w:r>
      <w:r w:rsidRPr="00F25C88">
        <w:rPr>
          <w:rFonts w:eastAsia="DengXian"/>
        </w:rPr>
        <w:t xml:space="preserve"> list of </w:t>
      </w:r>
      <w:r>
        <w:rPr>
          <w:rFonts w:eastAsia="DengXian"/>
        </w:rPr>
        <w:t xml:space="preserve">new </w:t>
      </w:r>
      <w:r w:rsidRPr="00F25C88">
        <w:rPr>
          <w:rFonts w:eastAsia="DengXian"/>
        </w:rPr>
        <w:t>candidate PDTQ policies</w:t>
      </w:r>
      <w:r w:rsidRPr="00F25C88" w:rsidDel="00EB0945">
        <w:t xml:space="preserve"> </w:t>
      </w:r>
      <w:r>
        <w:t>to</w:t>
      </w:r>
      <w:r w:rsidRPr="00F25C88">
        <w:t xml:space="preserve"> the NF service consumer </w:t>
      </w:r>
      <w:r>
        <w:t>due to a</w:t>
      </w:r>
      <w:r w:rsidRPr="00F25C88">
        <w:t xml:space="preserve"> network performance </w:t>
      </w:r>
      <w:r>
        <w:t xml:space="preserve">or </w:t>
      </w:r>
      <w:r w:rsidRPr="00F25C88">
        <w:t xml:space="preserve">DN </w:t>
      </w:r>
      <w:r>
        <w:t>p</w:t>
      </w:r>
      <w:r w:rsidRPr="00F25C88">
        <w:t xml:space="preserve">erformance </w:t>
      </w:r>
      <w:r>
        <w:t>degradation</w:t>
      </w:r>
      <w:r w:rsidRPr="00F25C88">
        <w:t>, as defined in clause 4.16.15.2.2 of 3GPP TS 23.502 [3]</w:t>
      </w:r>
      <w:r w:rsidRPr="00117A43">
        <w:t xml:space="preserve"> </w:t>
      </w:r>
      <w:r>
        <w:t xml:space="preserve">and clause 6.1.2.7 of </w:t>
      </w:r>
      <w:r w:rsidRPr="00F25C88">
        <w:t>3GPP </w:t>
      </w:r>
      <w:r>
        <w:t>TS 23.503 [14]</w:t>
      </w:r>
      <w:r w:rsidRPr="00F25C88">
        <w:t>.</w:t>
      </w:r>
    </w:p>
    <w:p w14:paraId="051BF574" w14:textId="77777777" w:rsidR="00D760BD" w:rsidRPr="00F25C88" w:rsidRDefault="00D760BD" w:rsidP="00D760BD">
      <w:r w:rsidRPr="00F25C88">
        <w:t>Figure 5.2.2.4.2-1 illustrates a PDTQ warning notification from the PCF.</w:t>
      </w:r>
    </w:p>
    <w:p w14:paraId="1CA42275" w14:textId="77777777" w:rsidR="00D760BD" w:rsidRPr="00F25C88" w:rsidRDefault="00D760BD" w:rsidP="00D760BD">
      <w:pPr>
        <w:pStyle w:val="TH"/>
      </w:pPr>
      <w:r w:rsidRPr="00F25C88">
        <w:object w:dxaOrig="10121" w:dyaOrig="3571" w14:anchorId="3B6668C3">
          <v:shape id="_x0000_i1035" type="#_x0000_t75" style="width:452.4pt;height:161pt" o:ole="">
            <v:imagedata r:id="rId17" o:title=""/>
          </v:shape>
          <o:OLEObject Type="Embed" ProgID="Visio.Drawing.15" ShapeID="_x0000_i1035" DrawAspect="Content" ObjectID="_1779207985" r:id="rId18"/>
        </w:object>
      </w:r>
    </w:p>
    <w:p w14:paraId="5FCAA8A3" w14:textId="77777777" w:rsidR="00D760BD" w:rsidRPr="00F25C88" w:rsidRDefault="00D760BD" w:rsidP="00D760BD">
      <w:pPr>
        <w:pStyle w:val="TF"/>
      </w:pPr>
      <w:r w:rsidRPr="00F25C88">
        <w:t>Figure 5.2.2.4.2-1: PDTQ warning notification</w:t>
      </w:r>
    </w:p>
    <w:p w14:paraId="7CB44FA6" w14:textId="77777777" w:rsidR="00D760BD" w:rsidRPr="00F25C88" w:rsidRDefault="00D760BD" w:rsidP="00D760BD">
      <w:r w:rsidRPr="00F25C88">
        <w:rPr>
          <w:rFonts w:eastAsia="MS Mincho"/>
        </w:rPr>
        <w:t xml:space="preserve">When the PCF </w:t>
      </w:r>
      <w:r>
        <w:t>gets the notification from the NWDAF,</w:t>
      </w:r>
      <w:r w:rsidRPr="00F25C88">
        <w:t xml:space="preserve"> that the network performance </w:t>
      </w:r>
      <w:r>
        <w:t xml:space="preserve">or </w:t>
      </w:r>
      <w:r w:rsidRPr="00F25C88">
        <w:t xml:space="preserve">DN </w:t>
      </w:r>
      <w:r>
        <w:t>p</w:t>
      </w:r>
      <w:r w:rsidRPr="00F25C88">
        <w:t xml:space="preserve">erformance in the </w:t>
      </w:r>
      <w:r>
        <w:t xml:space="preserve">requested </w:t>
      </w:r>
      <w:r w:rsidRPr="00F25C88">
        <w:t xml:space="preserve">area of interest </w:t>
      </w:r>
      <w:r>
        <w:t>reaches the reporting threshold</w:t>
      </w:r>
      <w:r w:rsidRPr="00F25C88">
        <w:t xml:space="preserve"> as described in 3GPP TS 29.520 [18] and if the PDTQ warning notification is enabled, the PCF may try to renegotiate the affected PDTQ policies</w:t>
      </w:r>
      <w:del w:id="41" w:author="Parthasarathi [Nokia]" w:date="2024-05-30T08:47:00Z">
        <w:r w:rsidRPr="00F25C88" w:rsidDel="0098362A">
          <w:delText xml:space="preserve"> with the affected AFs</w:delText>
        </w:r>
      </w:del>
      <w:r w:rsidRPr="00F25C88">
        <w:t xml:space="preserve">. To do this, the PCF retrieves all the PDTQ policies together with their additionally stored </w:t>
      </w:r>
      <w:del w:id="42" w:author="Parthasarathi [Nokia]" w:date="2024-05-17T14:49:00Z">
        <w:r w:rsidRPr="00F25C88" w:rsidDel="00574D87">
          <w:delText xml:space="preserve">AF </w:delText>
        </w:r>
      </w:del>
      <w:ins w:id="43" w:author="Parthasarathi [Nokia]" w:date="2024-05-17T14:49:00Z">
        <w:r>
          <w:t xml:space="preserve">NF service </w:t>
        </w:r>
      </w:ins>
      <w:ins w:id="44" w:author="Parthasarathi [Nokia]" w:date="2024-06-06T18:10:00Z">
        <w:r>
          <w:t>consumer</w:t>
        </w:r>
      </w:ins>
      <w:ins w:id="45" w:author="Parthasarathi [Nokia]" w:date="2024-05-17T14:49:00Z">
        <w:r>
          <w:t xml:space="preserve"> </w:t>
        </w:r>
      </w:ins>
      <w:r w:rsidRPr="00F25C88">
        <w:t>provided information for PDTQ policy decision (e.g. their corresponding list of desired time windows, the number of UEs, etc.) from the UDR, identifies the PDTQ policy(</w:t>
      </w:r>
      <w:proofErr w:type="spellStart"/>
      <w:r w:rsidRPr="00F25C88">
        <w:t>ies</w:t>
      </w:r>
      <w:proofErr w:type="spellEnd"/>
      <w:r w:rsidRPr="00F25C88">
        <w:t xml:space="preserve">) that are not desirable anymore due to the degradation of the network performance </w:t>
      </w:r>
      <w:r>
        <w:t xml:space="preserve">or </w:t>
      </w:r>
      <w:r w:rsidRPr="00F25C88">
        <w:t xml:space="preserve">DN </w:t>
      </w:r>
      <w:r>
        <w:t>p</w:t>
      </w:r>
      <w:r w:rsidRPr="00F25C88">
        <w:t xml:space="preserve">erformance and tries to calculate one or more new candidate PDTQ policies based on the </w:t>
      </w:r>
      <w:del w:id="46" w:author="Parthasarathi [Nokia]" w:date="2024-05-17T14:49:00Z">
        <w:r w:rsidRPr="00F25C88" w:rsidDel="00574D87">
          <w:delText xml:space="preserve">AF </w:delText>
        </w:r>
      </w:del>
      <w:ins w:id="47" w:author="Parthasarathi [Nokia]" w:date="2024-05-17T14:49:00Z">
        <w:r>
          <w:t xml:space="preserve">NF service consumer </w:t>
        </w:r>
      </w:ins>
      <w:r w:rsidRPr="00F25C88">
        <w:t xml:space="preserve">provided information, the PDTQ policies retrieved from the UDR and the current network performance </w:t>
      </w:r>
      <w:r>
        <w:t xml:space="preserve">or </w:t>
      </w:r>
      <w:r w:rsidRPr="00F25C88">
        <w:t xml:space="preserve">DN </w:t>
      </w:r>
      <w:r>
        <w:t>p</w:t>
      </w:r>
      <w:r w:rsidRPr="00F25C88">
        <w:t>erformance</w:t>
      </w:r>
      <w:r>
        <w:t>. If</w:t>
      </w:r>
      <w:r w:rsidRPr="00F25C88">
        <w:t xml:space="preserve"> the PCF does not find any new candidate PDTQ policy, the previously negotiated PDTQ policy shall be kept and no interaction with the NF service consumer shall occur.</w:t>
      </w:r>
    </w:p>
    <w:p w14:paraId="2C609CBA" w14:textId="77777777" w:rsidR="00D760BD" w:rsidRPr="00F25C88" w:rsidRDefault="00D760BD" w:rsidP="00D760BD">
      <w:r w:rsidRPr="00F25C88">
        <w:t>If one or more new candidate PDTQ policies are calculated, the PCF shall</w:t>
      </w:r>
      <w:r>
        <w:t xml:space="preserve"> </w:t>
      </w:r>
      <w:r w:rsidRPr="00F25C88">
        <w:t xml:space="preserve">invoke the </w:t>
      </w:r>
      <w:proofErr w:type="spellStart"/>
      <w:r w:rsidRPr="00F25C88">
        <w:t>Npcf_PDTQPolicyControl_Notify</w:t>
      </w:r>
      <w:proofErr w:type="spellEnd"/>
      <w:r w:rsidRPr="00F25C88">
        <w:t xml:space="preserve"> service operation by sending the HTTP POST request with a PDTQ warning notification to the NF service consumer.</w:t>
      </w:r>
    </w:p>
    <w:p w14:paraId="11694425" w14:textId="77777777" w:rsidR="00D760BD" w:rsidRPr="00F25C88" w:rsidRDefault="00D760BD" w:rsidP="00D760BD">
      <w:r w:rsidRPr="00F25C88">
        <w:t>The PCF shall include in a body of the HTTP POST request a "Notification" data type which</w:t>
      </w:r>
      <w:r>
        <w:t xml:space="preserve"> </w:t>
      </w:r>
      <w:r w:rsidRPr="00F25C88">
        <w:rPr>
          <w:rFonts w:eastAsia="DengXian"/>
        </w:rPr>
        <w:t>shall</w:t>
      </w:r>
      <w:r>
        <w:rPr>
          <w:rFonts w:eastAsia="DengXian"/>
        </w:rPr>
        <w:t xml:space="preserve"> </w:t>
      </w:r>
      <w:r w:rsidRPr="00F25C88">
        <w:rPr>
          <w:rFonts w:eastAsia="DengXian"/>
        </w:rPr>
        <w:t>contain</w:t>
      </w:r>
      <w:r w:rsidRPr="00F25C88">
        <w:t>:</w:t>
      </w:r>
    </w:p>
    <w:p w14:paraId="0E67F83E" w14:textId="77777777" w:rsidR="00D760BD" w:rsidRPr="00F25C88" w:rsidRDefault="00D760BD" w:rsidP="00D760BD">
      <w:pPr>
        <w:pStyle w:val="B1"/>
      </w:pPr>
      <w:r w:rsidRPr="00F25C88">
        <w:t>-</w:t>
      </w:r>
      <w:r w:rsidRPr="00F25C88">
        <w:tab/>
        <w:t>the PDTQ Reference ID of the impacted PDTQ policy within the "</w:t>
      </w:r>
      <w:proofErr w:type="spellStart"/>
      <w:r w:rsidRPr="00F25C88">
        <w:t>pdtqRefId</w:t>
      </w:r>
      <w:proofErr w:type="spellEnd"/>
      <w:r w:rsidRPr="00F25C88">
        <w:t>" attribute;</w:t>
      </w:r>
      <w:r>
        <w:t xml:space="preserve"> and</w:t>
      </w:r>
    </w:p>
    <w:p w14:paraId="45AB09DC" w14:textId="77777777" w:rsidR="00D760BD" w:rsidRPr="00F25C88" w:rsidRDefault="00D760BD" w:rsidP="00D760BD">
      <w:pPr>
        <w:pStyle w:val="B1"/>
        <w:rPr>
          <w:rFonts w:eastAsia="DengXian"/>
        </w:rPr>
      </w:pPr>
      <w:r w:rsidRPr="00F25C88">
        <w:rPr>
          <w:rFonts w:cs="Arial"/>
          <w:szCs w:val="18"/>
          <w:lang w:eastAsia="zh-CN"/>
        </w:rPr>
        <w:t>-</w:t>
      </w:r>
      <w:r w:rsidRPr="00F25C88">
        <w:rPr>
          <w:rFonts w:cs="Arial"/>
          <w:szCs w:val="18"/>
          <w:lang w:eastAsia="zh-CN"/>
        </w:rPr>
        <w:tab/>
      </w:r>
      <w:r w:rsidRPr="00F25C88">
        <w:rPr>
          <w:rFonts w:eastAsia="DengXian"/>
        </w:rPr>
        <w:t>the list of candidate</w:t>
      </w:r>
      <w:ins w:id="48" w:author="Nokia" w:date="2024-05-17T14:41:00Z">
        <w:r>
          <w:rPr>
            <w:rFonts w:eastAsia="DengXian"/>
          </w:rPr>
          <w:t>s</w:t>
        </w:r>
      </w:ins>
      <w:r w:rsidRPr="00F25C88">
        <w:rPr>
          <w:rFonts w:eastAsia="DengXian"/>
        </w:rPr>
        <w:t xml:space="preserve"> PDTQ policies </w:t>
      </w:r>
      <w:r w:rsidRPr="00F25C88">
        <w:t>in the "</w:t>
      </w:r>
      <w:proofErr w:type="spellStart"/>
      <w:r w:rsidRPr="00F25C88">
        <w:t>candPolicies</w:t>
      </w:r>
      <w:proofErr w:type="spellEnd"/>
      <w:r w:rsidRPr="00F25C88">
        <w:t>" attribute.</w:t>
      </w:r>
    </w:p>
    <w:p w14:paraId="4DA6249F" w14:textId="77777777" w:rsidR="00D760BD" w:rsidRPr="00F25C88" w:rsidRDefault="00D760BD" w:rsidP="00D760BD">
      <w:pPr>
        <w:pStyle w:val="NO"/>
      </w:pPr>
      <w:r w:rsidRPr="00F25C88">
        <w:t>NOTE:</w:t>
      </w:r>
      <w:r w:rsidRPr="00F25C88">
        <w:tab/>
        <w:t xml:space="preserve">The </w:t>
      </w:r>
      <w:ins w:id="49" w:author="Nokia" w:date="2024-05-17T14:41:00Z">
        <w:r>
          <w:t>NF service consumer</w:t>
        </w:r>
      </w:ins>
      <w:del w:id="50" w:author="Nokia" w:date="2024-05-17T14:41:00Z">
        <w:r w:rsidRPr="00F25C88" w:rsidDel="00782F32">
          <w:delText>AF</w:delText>
        </w:r>
      </w:del>
      <w:r w:rsidRPr="00F25C88">
        <w:t xml:space="preserve"> might, or might not </w:t>
      </w:r>
      <w:del w:id="51" w:author="Parthasarathi [Nokia]" w:date="2024-05-29T11:39:00Z">
        <w:r w:rsidRPr="00F25C88" w:rsidDel="002C5B15">
          <w:delText xml:space="preserve">select </w:delText>
        </w:r>
      </w:del>
      <w:ins w:id="52" w:author="Parthasarathi [Nokia]" w:date="2024-05-29T11:39:00Z">
        <w:r>
          <w:t xml:space="preserve">provide </w:t>
        </w:r>
      </w:ins>
      <w:r w:rsidRPr="00F25C88">
        <w:t>a new PDTQ policy from the offered candidate list</w:t>
      </w:r>
      <w:del w:id="53" w:author="Parthasarathi [Nokia]" w:date="2024-05-30T10:48:00Z">
        <w:r w:rsidRPr="00F25C88" w:rsidDel="00370502">
          <w:delText xml:space="preserve"> when receives the PDTQ warning notification</w:delText>
        </w:r>
      </w:del>
      <w:r w:rsidRPr="00F25C88">
        <w:t>.</w:t>
      </w:r>
    </w:p>
    <w:p w14:paraId="79D7D095" w14:textId="77777777" w:rsidR="00D760BD" w:rsidRPr="00F25C88" w:rsidRDefault="00D760BD" w:rsidP="00D760BD">
      <w:r w:rsidRPr="00F25C88">
        <w:t xml:space="preserve">Upon the reception of the HTTP POST request </w:t>
      </w:r>
      <w:r w:rsidRPr="00F25C88">
        <w:rPr>
          <w:lang w:eastAsia="zh-CN"/>
        </w:rPr>
        <w:t>from the PCF</w:t>
      </w:r>
      <w:r w:rsidRPr="00F25C88">
        <w:t>, the NF service consumer shall acknowledge that request by sending an HTTP response message with the corresponding status code:</w:t>
      </w:r>
    </w:p>
    <w:p w14:paraId="6769E8C0" w14:textId="77777777" w:rsidR="00D760BD" w:rsidRPr="00F25C88" w:rsidRDefault="00D760BD" w:rsidP="00D760BD">
      <w:pPr>
        <w:pStyle w:val="B1"/>
      </w:pPr>
      <w:r w:rsidRPr="00F25C88">
        <w:rPr>
          <w:rFonts w:cs="Arial"/>
          <w:szCs w:val="18"/>
          <w:lang w:eastAsia="zh-CN"/>
        </w:rPr>
        <w:t>-</w:t>
      </w:r>
      <w:r w:rsidRPr="00F25C88">
        <w:rPr>
          <w:rFonts w:cs="Arial"/>
          <w:szCs w:val="18"/>
          <w:lang w:eastAsia="zh-CN"/>
        </w:rPr>
        <w:tab/>
      </w:r>
      <w:r w:rsidRPr="00F25C88">
        <w:t>if the NF service consumer determines the received HTTP POST request needs to be redirected, the NF service consumer shall send an HTTP redirect response as specified in clause </w:t>
      </w:r>
      <w:r w:rsidRPr="00F25C88">
        <w:rPr>
          <w:lang w:eastAsia="zh-CN"/>
        </w:rPr>
        <w:t xml:space="preserve">6.10.9 of </w:t>
      </w:r>
      <w:r w:rsidRPr="00F25C88">
        <w:t>3GPP TS 29.500 [4];</w:t>
      </w:r>
    </w:p>
    <w:p w14:paraId="6512FB12" w14:textId="77777777" w:rsidR="00D760BD" w:rsidRPr="00F25C88" w:rsidRDefault="00D760BD" w:rsidP="00D760BD">
      <w:pPr>
        <w:pStyle w:val="B1"/>
      </w:pPr>
      <w:r w:rsidRPr="00F25C88">
        <w:rPr>
          <w:rFonts w:cs="Arial"/>
          <w:szCs w:val="18"/>
          <w:lang w:eastAsia="zh-CN"/>
        </w:rPr>
        <w:t>-</w:t>
      </w:r>
      <w:r w:rsidRPr="00F25C88">
        <w:rPr>
          <w:rFonts w:cs="Arial"/>
          <w:szCs w:val="18"/>
          <w:lang w:eastAsia="zh-CN"/>
        </w:rPr>
        <w:tab/>
      </w:r>
      <w:r w:rsidRPr="00F25C88">
        <w:t>if the HTTP POST request from the PCF is accepted, the NF service consumer shall acknowledge the receipt of the notification with a "204 No Content" response to HTTP POST request, as shown in figure 5.2.2.4.2-1, step 2; or</w:t>
      </w:r>
    </w:p>
    <w:p w14:paraId="2436BBE8" w14:textId="77777777" w:rsidR="00D760BD" w:rsidRPr="00F25C88" w:rsidRDefault="00D760BD" w:rsidP="00D760BD">
      <w:pPr>
        <w:pStyle w:val="B1"/>
      </w:pPr>
      <w:r w:rsidRPr="00F25C88">
        <w:rPr>
          <w:rFonts w:cs="Arial"/>
          <w:szCs w:val="18"/>
          <w:lang w:eastAsia="zh-CN"/>
        </w:rPr>
        <w:t>-</w:t>
      </w:r>
      <w:r w:rsidRPr="00F25C88">
        <w:rPr>
          <w:rFonts w:cs="Arial"/>
          <w:szCs w:val="18"/>
          <w:lang w:eastAsia="zh-CN"/>
        </w:rPr>
        <w:tab/>
      </w:r>
      <w:r w:rsidRPr="00F25C88">
        <w:t>if the HTTP POST request from the PCF is not accepted, the NF service consumer shall send an HTTP error response as specified in clause 6.1.7.</w:t>
      </w:r>
    </w:p>
    <w:bookmarkEnd w:id="40"/>
    <w:p w14:paraId="75A22A1D" w14:textId="77777777" w:rsidR="00D760BD" w:rsidRPr="007C3862" w:rsidRDefault="00D760BD" w:rsidP="00D760BD">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4B65F646" w14:textId="77777777" w:rsidR="00D760BD" w:rsidRPr="00F25C88" w:rsidRDefault="00D760BD" w:rsidP="00D760BD">
      <w:pPr>
        <w:pStyle w:val="Heading5"/>
      </w:pPr>
      <w:bookmarkStart w:id="54" w:name="_Toc20407995"/>
      <w:bookmarkStart w:id="55" w:name="_Toc24719993"/>
      <w:bookmarkStart w:id="56" w:name="_Toc36041341"/>
      <w:bookmarkStart w:id="57" w:name="_Toc36041422"/>
      <w:bookmarkStart w:id="58" w:name="_Toc36041505"/>
      <w:bookmarkStart w:id="59" w:name="_Toc45134642"/>
      <w:bookmarkStart w:id="60" w:name="_Toc59019667"/>
      <w:bookmarkStart w:id="61" w:name="_Toc121385326"/>
      <w:bookmarkStart w:id="62" w:name="_Toc151461494"/>
      <w:r w:rsidRPr="00F25C88">
        <w:lastRenderedPageBreak/>
        <w:t>6.1.6.2.7</w:t>
      </w:r>
      <w:r w:rsidRPr="00F25C88">
        <w:tab/>
        <w:t>Type Notification</w:t>
      </w:r>
      <w:bookmarkEnd w:id="54"/>
      <w:bookmarkEnd w:id="55"/>
      <w:bookmarkEnd w:id="56"/>
      <w:bookmarkEnd w:id="57"/>
      <w:bookmarkEnd w:id="58"/>
      <w:bookmarkEnd w:id="59"/>
      <w:bookmarkEnd w:id="60"/>
      <w:bookmarkEnd w:id="61"/>
      <w:bookmarkEnd w:id="62"/>
    </w:p>
    <w:p w14:paraId="21A5AAEE" w14:textId="77777777" w:rsidR="00D760BD" w:rsidRPr="00F25C88" w:rsidRDefault="00D760BD" w:rsidP="00D760BD">
      <w:pPr>
        <w:pStyle w:val="TH"/>
      </w:pPr>
      <w:r w:rsidRPr="00F25C88">
        <w:t>Table 6.1.6.2.7-1: Definition of type Notification</w:t>
      </w:r>
    </w:p>
    <w:tbl>
      <w:tblPr>
        <w:tblW w:w="94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418"/>
        <w:gridCol w:w="1559"/>
        <w:gridCol w:w="425"/>
        <w:gridCol w:w="1134"/>
        <w:gridCol w:w="3464"/>
        <w:gridCol w:w="1478"/>
      </w:tblGrid>
      <w:tr w:rsidR="00D760BD" w:rsidRPr="00F25C88" w14:paraId="7F28D6EA" w14:textId="77777777" w:rsidTr="00A328CF">
        <w:trPr>
          <w:cantSplit/>
          <w:tblHeader/>
          <w:jc w:val="center"/>
        </w:trPr>
        <w:tc>
          <w:tcPr>
            <w:tcW w:w="1418" w:type="dxa"/>
            <w:shd w:val="clear" w:color="auto" w:fill="C0C0C0"/>
            <w:hideMark/>
          </w:tcPr>
          <w:p w14:paraId="6B9B3B95" w14:textId="77777777" w:rsidR="00D760BD" w:rsidRPr="00F25C88" w:rsidRDefault="00D760BD" w:rsidP="00A328CF">
            <w:pPr>
              <w:pStyle w:val="TAH"/>
            </w:pPr>
            <w:r w:rsidRPr="00F25C88">
              <w:t>Attribute name</w:t>
            </w:r>
          </w:p>
        </w:tc>
        <w:tc>
          <w:tcPr>
            <w:tcW w:w="1559" w:type="dxa"/>
            <w:shd w:val="clear" w:color="auto" w:fill="C0C0C0"/>
            <w:hideMark/>
          </w:tcPr>
          <w:p w14:paraId="3D49BC23" w14:textId="77777777" w:rsidR="00D760BD" w:rsidRPr="00F25C88" w:rsidRDefault="00D760BD" w:rsidP="00A328CF">
            <w:pPr>
              <w:pStyle w:val="TAH"/>
            </w:pPr>
            <w:r w:rsidRPr="00F25C88">
              <w:t>Data type</w:t>
            </w:r>
          </w:p>
        </w:tc>
        <w:tc>
          <w:tcPr>
            <w:tcW w:w="425" w:type="dxa"/>
            <w:shd w:val="clear" w:color="auto" w:fill="C0C0C0"/>
            <w:hideMark/>
          </w:tcPr>
          <w:p w14:paraId="50C3720A" w14:textId="77777777" w:rsidR="00D760BD" w:rsidRPr="00F25C88" w:rsidRDefault="00D760BD" w:rsidP="00A328CF">
            <w:pPr>
              <w:pStyle w:val="TAH"/>
            </w:pPr>
            <w:r w:rsidRPr="00F25C88">
              <w:t>P</w:t>
            </w:r>
          </w:p>
        </w:tc>
        <w:tc>
          <w:tcPr>
            <w:tcW w:w="1134" w:type="dxa"/>
            <w:shd w:val="clear" w:color="auto" w:fill="C0C0C0"/>
            <w:hideMark/>
          </w:tcPr>
          <w:p w14:paraId="74FAD5FA" w14:textId="77777777" w:rsidR="00D760BD" w:rsidRPr="00F25C88" w:rsidRDefault="00D760BD" w:rsidP="00A328CF">
            <w:pPr>
              <w:pStyle w:val="TAH"/>
            </w:pPr>
            <w:r w:rsidRPr="00F25C88">
              <w:t>Cardinality</w:t>
            </w:r>
          </w:p>
        </w:tc>
        <w:tc>
          <w:tcPr>
            <w:tcW w:w="3464" w:type="dxa"/>
            <w:shd w:val="clear" w:color="auto" w:fill="C0C0C0"/>
            <w:hideMark/>
          </w:tcPr>
          <w:p w14:paraId="55EFCAAF" w14:textId="77777777" w:rsidR="00D760BD" w:rsidRPr="00F25C88" w:rsidRDefault="00D760BD" w:rsidP="00A328CF">
            <w:pPr>
              <w:pStyle w:val="TAH"/>
            </w:pPr>
            <w:r w:rsidRPr="00F25C88">
              <w:t>Description</w:t>
            </w:r>
          </w:p>
        </w:tc>
        <w:tc>
          <w:tcPr>
            <w:tcW w:w="1478" w:type="dxa"/>
            <w:shd w:val="clear" w:color="auto" w:fill="C0C0C0"/>
          </w:tcPr>
          <w:p w14:paraId="6B3F86F2" w14:textId="77777777" w:rsidR="00D760BD" w:rsidRPr="00F25C88" w:rsidRDefault="00D760BD" w:rsidP="00A328CF">
            <w:pPr>
              <w:pStyle w:val="TAH"/>
            </w:pPr>
            <w:r w:rsidRPr="00F25C88">
              <w:t>Applicability</w:t>
            </w:r>
          </w:p>
        </w:tc>
      </w:tr>
      <w:tr w:rsidR="00D760BD" w:rsidRPr="00F25C88" w14:paraId="212F5BB0" w14:textId="77777777" w:rsidTr="00A328CF">
        <w:trPr>
          <w:cantSplit/>
          <w:jc w:val="center"/>
        </w:trPr>
        <w:tc>
          <w:tcPr>
            <w:tcW w:w="1418" w:type="dxa"/>
          </w:tcPr>
          <w:p w14:paraId="5CC9C984" w14:textId="77777777" w:rsidR="00D760BD" w:rsidRPr="00F25C88" w:rsidRDefault="00D760BD" w:rsidP="00A328CF">
            <w:pPr>
              <w:pStyle w:val="TAL"/>
            </w:pPr>
            <w:proofErr w:type="spellStart"/>
            <w:r w:rsidRPr="00F25C88">
              <w:t>pdtqRefId</w:t>
            </w:r>
            <w:proofErr w:type="spellEnd"/>
          </w:p>
        </w:tc>
        <w:tc>
          <w:tcPr>
            <w:tcW w:w="1559" w:type="dxa"/>
          </w:tcPr>
          <w:p w14:paraId="4444A631" w14:textId="77777777" w:rsidR="00D760BD" w:rsidRPr="00F25C88" w:rsidRDefault="00D760BD" w:rsidP="00A328CF">
            <w:pPr>
              <w:pStyle w:val="TAL"/>
            </w:pPr>
            <w:proofErr w:type="spellStart"/>
            <w:r w:rsidRPr="00F25C88">
              <w:t>PdtqReferenceId</w:t>
            </w:r>
            <w:proofErr w:type="spellEnd"/>
          </w:p>
        </w:tc>
        <w:tc>
          <w:tcPr>
            <w:tcW w:w="425" w:type="dxa"/>
          </w:tcPr>
          <w:p w14:paraId="18A88C75" w14:textId="77777777" w:rsidR="00D760BD" w:rsidRPr="00F25C88" w:rsidRDefault="00D760BD" w:rsidP="00A328CF">
            <w:pPr>
              <w:pStyle w:val="TAC"/>
            </w:pPr>
            <w:r w:rsidRPr="00F25C88">
              <w:t>M</w:t>
            </w:r>
          </w:p>
        </w:tc>
        <w:tc>
          <w:tcPr>
            <w:tcW w:w="1134" w:type="dxa"/>
          </w:tcPr>
          <w:p w14:paraId="15211223" w14:textId="77777777" w:rsidR="00D760BD" w:rsidRPr="00F25C88" w:rsidRDefault="00D760BD" w:rsidP="00A328CF">
            <w:pPr>
              <w:pStyle w:val="TAC"/>
            </w:pPr>
            <w:r w:rsidRPr="00F25C88">
              <w:t>1</w:t>
            </w:r>
          </w:p>
        </w:tc>
        <w:tc>
          <w:tcPr>
            <w:tcW w:w="3464" w:type="dxa"/>
          </w:tcPr>
          <w:p w14:paraId="30C193F2" w14:textId="77777777" w:rsidR="00D760BD" w:rsidRPr="00F25C88" w:rsidRDefault="00D760BD" w:rsidP="00A328CF">
            <w:pPr>
              <w:pStyle w:val="TAL"/>
            </w:pPr>
            <w:r w:rsidRPr="00F25C88">
              <w:t>This IE identifies the PDTQ policy to which the notification corresponds.</w:t>
            </w:r>
          </w:p>
        </w:tc>
        <w:tc>
          <w:tcPr>
            <w:tcW w:w="1478" w:type="dxa"/>
          </w:tcPr>
          <w:p w14:paraId="0D556C7B" w14:textId="77777777" w:rsidR="00D760BD" w:rsidRPr="00F25C88" w:rsidRDefault="00D760BD" w:rsidP="00A328CF">
            <w:pPr>
              <w:pStyle w:val="TAL"/>
            </w:pPr>
          </w:p>
        </w:tc>
      </w:tr>
      <w:tr w:rsidR="00D760BD" w:rsidRPr="00F25C88" w14:paraId="295C434F" w14:textId="77777777" w:rsidTr="00A328CF">
        <w:trPr>
          <w:cantSplit/>
          <w:jc w:val="center"/>
        </w:trPr>
        <w:tc>
          <w:tcPr>
            <w:tcW w:w="1418" w:type="dxa"/>
          </w:tcPr>
          <w:p w14:paraId="30DD40D6" w14:textId="77777777" w:rsidR="00D760BD" w:rsidRPr="00F25C88" w:rsidRDefault="00D760BD" w:rsidP="00A328CF">
            <w:pPr>
              <w:pStyle w:val="TAL"/>
            </w:pPr>
            <w:proofErr w:type="spellStart"/>
            <w:r w:rsidRPr="00F25C88">
              <w:t>candPolicies</w:t>
            </w:r>
            <w:proofErr w:type="spellEnd"/>
          </w:p>
        </w:tc>
        <w:tc>
          <w:tcPr>
            <w:tcW w:w="1559" w:type="dxa"/>
          </w:tcPr>
          <w:p w14:paraId="330D19AD" w14:textId="77777777" w:rsidR="00D760BD" w:rsidRPr="00F25C88" w:rsidRDefault="00D760BD" w:rsidP="00A328CF">
            <w:pPr>
              <w:pStyle w:val="TAL"/>
            </w:pPr>
            <w:r w:rsidRPr="00F25C88">
              <w:t>array(</w:t>
            </w:r>
            <w:proofErr w:type="spellStart"/>
            <w:r w:rsidRPr="00F25C88">
              <w:t>PdtqPolicy</w:t>
            </w:r>
            <w:proofErr w:type="spellEnd"/>
            <w:r w:rsidRPr="00F25C88">
              <w:t>)</w:t>
            </w:r>
          </w:p>
        </w:tc>
        <w:tc>
          <w:tcPr>
            <w:tcW w:w="425" w:type="dxa"/>
          </w:tcPr>
          <w:p w14:paraId="189EC3B6" w14:textId="77777777" w:rsidR="00D760BD" w:rsidRPr="00F25C88" w:rsidRDefault="00D760BD" w:rsidP="00A328CF">
            <w:pPr>
              <w:pStyle w:val="TAC"/>
            </w:pPr>
            <w:r>
              <w:t>M</w:t>
            </w:r>
          </w:p>
        </w:tc>
        <w:tc>
          <w:tcPr>
            <w:tcW w:w="1134" w:type="dxa"/>
          </w:tcPr>
          <w:p w14:paraId="1DC6E9FF" w14:textId="77777777" w:rsidR="00D760BD" w:rsidRPr="00F25C88" w:rsidRDefault="00D760BD" w:rsidP="00A328CF">
            <w:pPr>
              <w:pStyle w:val="TAC"/>
            </w:pPr>
            <w:r w:rsidRPr="00F25C88">
              <w:t>1..N</w:t>
            </w:r>
          </w:p>
        </w:tc>
        <w:tc>
          <w:tcPr>
            <w:tcW w:w="3464" w:type="dxa"/>
          </w:tcPr>
          <w:p w14:paraId="730B9D0C" w14:textId="77777777" w:rsidR="00D760BD" w:rsidRPr="00F25C88" w:rsidRDefault="00D760BD" w:rsidP="00A328CF">
            <w:pPr>
              <w:pStyle w:val="TAL"/>
            </w:pPr>
            <w:r w:rsidRPr="00F25C88">
              <w:rPr>
                <w:rFonts w:cs="Arial"/>
                <w:szCs w:val="18"/>
                <w:lang w:eastAsia="zh-CN"/>
              </w:rPr>
              <w:t>This IE</w:t>
            </w:r>
            <w:r w:rsidRPr="00F25C88">
              <w:rPr>
                <w:lang w:eastAsia="zh-CN"/>
              </w:rPr>
              <w:t xml:space="preserve"> contains a list of the candidate PDTQ policies from which the </w:t>
            </w:r>
            <w:del w:id="63" w:author="Parthasarathi [Nokia]" w:date="2024-05-17T14:42:00Z">
              <w:r w:rsidRPr="00F25C88" w:rsidDel="00782F32">
                <w:rPr>
                  <w:lang w:eastAsia="zh-CN"/>
                </w:rPr>
                <w:delText xml:space="preserve">AF </w:delText>
              </w:r>
            </w:del>
            <w:ins w:id="64" w:author="Parthasarathi [Nokia]" w:date="2024-05-17T14:43:00Z">
              <w:r>
                <w:rPr>
                  <w:lang w:eastAsia="zh-CN"/>
                </w:rPr>
                <w:t xml:space="preserve">NF Service consumer </w:t>
              </w:r>
            </w:ins>
            <w:r w:rsidRPr="00F25C88">
              <w:rPr>
                <w:lang w:eastAsia="zh-CN"/>
              </w:rPr>
              <w:t xml:space="preserve">may </w:t>
            </w:r>
            <w:del w:id="65" w:author="Parthasarathi [Nokia]" w:date="2024-05-29T11:40:00Z">
              <w:r w:rsidRPr="00F25C88" w:rsidDel="002C5B15">
                <w:rPr>
                  <w:lang w:eastAsia="zh-CN"/>
                </w:rPr>
                <w:delText xml:space="preserve">select </w:delText>
              </w:r>
            </w:del>
            <w:ins w:id="66" w:author="Parthasarathi [Nokia]" w:date="2024-05-29T11:40:00Z">
              <w:r>
                <w:rPr>
                  <w:lang w:eastAsia="zh-CN"/>
                </w:rPr>
                <w:t xml:space="preserve">provide </w:t>
              </w:r>
            </w:ins>
            <w:r w:rsidRPr="00F25C88">
              <w:rPr>
                <w:lang w:eastAsia="zh-CN"/>
              </w:rPr>
              <w:t>a new PDTQ policy.</w:t>
            </w:r>
          </w:p>
        </w:tc>
        <w:tc>
          <w:tcPr>
            <w:tcW w:w="1478" w:type="dxa"/>
          </w:tcPr>
          <w:p w14:paraId="1F94C528" w14:textId="77777777" w:rsidR="00D760BD" w:rsidRPr="00F25C88" w:rsidRDefault="00D760BD" w:rsidP="00A328CF">
            <w:pPr>
              <w:pStyle w:val="TAL"/>
            </w:pPr>
          </w:p>
        </w:tc>
      </w:tr>
    </w:tbl>
    <w:p w14:paraId="538EF4E1" w14:textId="77777777" w:rsidR="00D760BD" w:rsidRPr="00F25C88" w:rsidRDefault="00D760BD" w:rsidP="00D760BD"/>
    <w:p w14:paraId="39400DD1" w14:textId="77777777" w:rsidR="00D760BD" w:rsidRPr="007C3862" w:rsidRDefault="00D760BD" w:rsidP="00D760BD">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035FFD3B" w14:textId="77777777" w:rsidR="00D760BD" w:rsidRPr="00F25C88" w:rsidRDefault="00D760BD" w:rsidP="00D760BD">
      <w:pPr>
        <w:pStyle w:val="Heading1"/>
      </w:pPr>
      <w:bookmarkStart w:id="67" w:name="_Toc151461509"/>
      <w:r w:rsidRPr="00F25C88">
        <w:t>A.2</w:t>
      </w:r>
      <w:r w:rsidRPr="00F25C88">
        <w:tab/>
        <w:t>Npcf_PDTQPolicyControl API</w:t>
      </w:r>
      <w:bookmarkEnd w:id="67"/>
    </w:p>
    <w:p w14:paraId="148274BD" w14:textId="77777777" w:rsidR="00D760BD" w:rsidRPr="00F25C88" w:rsidRDefault="00D760BD" w:rsidP="00D760BD">
      <w:pPr>
        <w:pStyle w:val="PL"/>
      </w:pPr>
      <w:r w:rsidRPr="00F25C88">
        <w:t>openapi: 3.0.0</w:t>
      </w:r>
    </w:p>
    <w:p w14:paraId="6BC521E4" w14:textId="77777777" w:rsidR="00D760BD" w:rsidRPr="00F25C88" w:rsidRDefault="00D760BD" w:rsidP="00D760BD">
      <w:pPr>
        <w:pStyle w:val="PL"/>
      </w:pPr>
    </w:p>
    <w:p w14:paraId="04B2209E" w14:textId="77777777" w:rsidR="00D760BD" w:rsidRPr="00F25C88" w:rsidRDefault="00D760BD" w:rsidP="00D760BD">
      <w:pPr>
        <w:pStyle w:val="PL"/>
      </w:pPr>
      <w:r w:rsidRPr="00F25C88">
        <w:t>info:</w:t>
      </w:r>
    </w:p>
    <w:p w14:paraId="4099F962" w14:textId="77777777" w:rsidR="00D760BD" w:rsidRPr="00F25C88" w:rsidRDefault="00D760BD" w:rsidP="00D760BD">
      <w:pPr>
        <w:pStyle w:val="PL"/>
      </w:pPr>
      <w:r w:rsidRPr="00F25C88">
        <w:t xml:space="preserve">  title: Npcf_PDTQPolicyControl API</w:t>
      </w:r>
    </w:p>
    <w:p w14:paraId="6E00EFFA" w14:textId="77777777" w:rsidR="00D760BD" w:rsidRPr="00F25C88" w:rsidRDefault="00D760BD" w:rsidP="00D760BD">
      <w:pPr>
        <w:pStyle w:val="PL"/>
      </w:pPr>
      <w:r w:rsidRPr="00F25C88">
        <w:t xml:space="preserve">  version: 1.0.0-alpha.</w:t>
      </w:r>
      <w:r>
        <w:t>6</w:t>
      </w:r>
    </w:p>
    <w:p w14:paraId="35033FAF" w14:textId="77777777" w:rsidR="00D760BD" w:rsidRPr="00F25C88" w:rsidRDefault="00D760BD" w:rsidP="00D760BD">
      <w:pPr>
        <w:pStyle w:val="PL"/>
      </w:pPr>
      <w:r w:rsidRPr="00F25C88">
        <w:t xml:space="preserve">  description: |</w:t>
      </w:r>
    </w:p>
    <w:p w14:paraId="58AEEBC6" w14:textId="77777777" w:rsidR="00D760BD" w:rsidRPr="00F25C88" w:rsidRDefault="00D760BD" w:rsidP="00D760BD">
      <w:pPr>
        <w:pStyle w:val="PL"/>
      </w:pPr>
      <w:r w:rsidRPr="00F25C88">
        <w:t xml:space="preserve">    PCF PDTQ Policy Control service.  </w:t>
      </w:r>
    </w:p>
    <w:p w14:paraId="4997E48B" w14:textId="77777777" w:rsidR="00D760BD" w:rsidRPr="00F25C88" w:rsidRDefault="00D760BD" w:rsidP="00D760BD">
      <w:pPr>
        <w:pStyle w:val="PL"/>
      </w:pPr>
      <w:r w:rsidRPr="00F25C88">
        <w:t xml:space="preserve">    © &lt;202</w:t>
      </w:r>
      <w:r>
        <w:t>4</w:t>
      </w:r>
      <w:r w:rsidRPr="00F25C88">
        <w:t xml:space="preserve">&gt;, 3GPP Organizational Partners (ARIB, ATIS, CCSA, ETSI, TSDSI, TTA, TTC).  </w:t>
      </w:r>
    </w:p>
    <w:p w14:paraId="63278BA0" w14:textId="77777777" w:rsidR="00D760BD" w:rsidRPr="00F25C88" w:rsidRDefault="00D760BD" w:rsidP="00D760BD">
      <w:pPr>
        <w:pStyle w:val="PL"/>
      </w:pPr>
      <w:r w:rsidRPr="00F25C88">
        <w:t xml:space="preserve">    All rights reserved.</w:t>
      </w:r>
    </w:p>
    <w:p w14:paraId="7F245EE0" w14:textId="77777777" w:rsidR="00D760BD" w:rsidRPr="00F25C88" w:rsidRDefault="00D760BD" w:rsidP="00D760BD">
      <w:pPr>
        <w:pStyle w:val="PL"/>
      </w:pPr>
    </w:p>
    <w:p w14:paraId="3158AAD7" w14:textId="77777777" w:rsidR="00D760BD" w:rsidRPr="00F25C88" w:rsidRDefault="00D760BD" w:rsidP="00D760BD">
      <w:pPr>
        <w:pStyle w:val="PL"/>
      </w:pPr>
      <w:r w:rsidRPr="00F25C88">
        <w:t>externalDocs:</w:t>
      </w:r>
    </w:p>
    <w:p w14:paraId="319ED080" w14:textId="77777777" w:rsidR="00D760BD" w:rsidRPr="00F25C88" w:rsidRDefault="00D760BD" w:rsidP="00D760BD">
      <w:pPr>
        <w:pStyle w:val="PL"/>
      </w:pPr>
      <w:r w:rsidRPr="00F25C88">
        <w:t xml:space="preserve">  description: 3GPP TS 29.543 V</w:t>
      </w:r>
      <w:r>
        <w:t>18</w:t>
      </w:r>
      <w:r w:rsidRPr="00F25C88">
        <w:t>.</w:t>
      </w:r>
      <w:r>
        <w:t>0</w:t>
      </w:r>
      <w:r w:rsidRPr="00F25C88">
        <w:t>.0; 5G System; Data Transfer Policy Control Services; Stage 3.</w:t>
      </w:r>
    </w:p>
    <w:p w14:paraId="34B18289" w14:textId="77777777" w:rsidR="00D760BD" w:rsidRPr="00F25C88" w:rsidRDefault="00D760BD" w:rsidP="00D760BD">
      <w:pPr>
        <w:pStyle w:val="PL"/>
      </w:pPr>
      <w:r w:rsidRPr="00F25C88">
        <w:t xml:space="preserve">  url: 'https://www.3gpp.org/ftp/Specs/archive/29_series/29.543/'</w:t>
      </w:r>
    </w:p>
    <w:p w14:paraId="18E998EA" w14:textId="77777777" w:rsidR="00D760BD" w:rsidRPr="00F25C88" w:rsidRDefault="00D760BD" w:rsidP="00D760BD">
      <w:pPr>
        <w:pStyle w:val="PL"/>
      </w:pPr>
    </w:p>
    <w:p w14:paraId="549C0600" w14:textId="77777777" w:rsidR="00D760BD" w:rsidRPr="00F25C88" w:rsidRDefault="00D760BD" w:rsidP="00D760BD">
      <w:pPr>
        <w:pStyle w:val="PL"/>
      </w:pPr>
      <w:r w:rsidRPr="00F25C88">
        <w:t>servers:</w:t>
      </w:r>
    </w:p>
    <w:p w14:paraId="009F024C" w14:textId="77777777" w:rsidR="00D760BD" w:rsidRPr="00F25C88" w:rsidRDefault="00D760BD" w:rsidP="00D760BD">
      <w:pPr>
        <w:pStyle w:val="PL"/>
      </w:pPr>
      <w:r w:rsidRPr="00F25C88">
        <w:t xml:space="preserve">  - url: '{apiRoot}/npcf-pdtq-policy-control/v1'</w:t>
      </w:r>
    </w:p>
    <w:p w14:paraId="6F27DE58" w14:textId="77777777" w:rsidR="00D760BD" w:rsidRPr="00F25C88" w:rsidRDefault="00D760BD" w:rsidP="00D760BD">
      <w:pPr>
        <w:pStyle w:val="PL"/>
      </w:pPr>
      <w:r w:rsidRPr="00F25C88">
        <w:t xml:space="preserve">    variables:</w:t>
      </w:r>
    </w:p>
    <w:p w14:paraId="6789D3C6" w14:textId="77777777" w:rsidR="00D760BD" w:rsidRPr="00F25C88" w:rsidRDefault="00D760BD" w:rsidP="00D760BD">
      <w:pPr>
        <w:pStyle w:val="PL"/>
      </w:pPr>
      <w:r w:rsidRPr="00F25C88">
        <w:t xml:space="preserve">      apiRoot:</w:t>
      </w:r>
    </w:p>
    <w:p w14:paraId="2D8E3769" w14:textId="77777777" w:rsidR="00D760BD" w:rsidRPr="00F25C88" w:rsidRDefault="00D760BD" w:rsidP="00D760BD">
      <w:pPr>
        <w:pStyle w:val="PL"/>
      </w:pPr>
      <w:r w:rsidRPr="00F25C88">
        <w:t xml:space="preserve">        default: https://example.com</w:t>
      </w:r>
    </w:p>
    <w:p w14:paraId="43F080E0" w14:textId="77777777" w:rsidR="00D760BD" w:rsidRPr="00F25C88" w:rsidRDefault="00D760BD" w:rsidP="00D760BD">
      <w:pPr>
        <w:pStyle w:val="PL"/>
      </w:pPr>
      <w:r w:rsidRPr="00F25C88">
        <w:t xml:space="preserve">        description: apiRoot as defined in clause 4.4 of 3GPP TS 29.501.</w:t>
      </w:r>
    </w:p>
    <w:p w14:paraId="7C8CE105" w14:textId="77777777" w:rsidR="00D760BD" w:rsidRPr="00F25C88" w:rsidRDefault="00D760BD" w:rsidP="00D760BD">
      <w:pPr>
        <w:pStyle w:val="PL"/>
      </w:pPr>
    </w:p>
    <w:p w14:paraId="43A1803E" w14:textId="77777777" w:rsidR="00D760BD" w:rsidRPr="00F25C88" w:rsidRDefault="00D760BD" w:rsidP="00D760BD">
      <w:pPr>
        <w:pStyle w:val="PL"/>
      </w:pPr>
      <w:r w:rsidRPr="00F25C88">
        <w:t>security:</w:t>
      </w:r>
    </w:p>
    <w:p w14:paraId="25C19514" w14:textId="77777777" w:rsidR="00D760BD" w:rsidRPr="00F25C88" w:rsidRDefault="00D760BD" w:rsidP="00D760BD">
      <w:pPr>
        <w:pStyle w:val="PL"/>
      </w:pPr>
      <w:r w:rsidRPr="00F25C88">
        <w:t xml:space="preserve">  - {}</w:t>
      </w:r>
    </w:p>
    <w:p w14:paraId="0E80EFD8" w14:textId="77777777" w:rsidR="00D760BD" w:rsidRPr="00F25C88" w:rsidRDefault="00D760BD" w:rsidP="00D760BD">
      <w:pPr>
        <w:pStyle w:val="PL"/>
      </w:pPr>
      <w:r w:rsidRPr="00F25C88">
        <w:t xml:space="preserve">  - oAuth2ClientCredentials:</w:t>
      </w:r>
    </w:p>
    <w:p w14:paraId="037DE134" w14:textId="77777777" w:rsidR="00D760BD" w:rsidRPr="00F25C88" w:rsidRDefault="00D760BD" w:rsidP="00D760BD">
      <w:pPr>
        <w:pStyle w:val="PL"/>
      </w:pPr>
      <w:r w:rsidRPr="00F25C88">
        <w:t xml:space="preserve">    - npcf-pdtq-policy-control</w:t>
      </w:r>
    </w:p>
    <w:p w14:paraId="0F35300E" w14:textId="77777777" w:rsidR="00D760BD" w:rsidRPr="00F25C88" w:rsidRDefault="00D760BD" w:rsidP="00D760BD">
      <w:pPr>
        <w:pStyle w:val="PL"/>
      </w:pPr>
    </w:p>
    <w:p w14:paraId="06814A5A" w14:textId="77777777" w:rsidR="00D760BD" w:rsidRPr="00F25C88" w:rsidRDefault="00D760BD" w:rsidP="00D760BD">
      <w:pPr>
        <w:pStyle w:val="PL"/>
      </w:pPr>
      <w:r w:rsidRPr="00F25C88">
        <w:t>paths:</w:t>
      </w:r>
    </w:p>
    <w:p w14:paraId="290E1A31" w14:textId="77777777" w:rsidR="00D760BD" w:rsidRPr="00F25C88" w:rsidRDefault="00D760BD" w:rsidP="00D760BD">
      <w:pPr>
        <w:pStyle w:val="PL"/>
      </w:pPr>
    </w:p>
    <w:p w14:paraId="1D0F85D2" w14:textId="77777777" w:rsidR="00D760BD" w:rsidRPr="00F25C88" w:rsidRDefault="00D760BD" w:rsidP="00D760BD">
      <w:pPr>
        <w:pStyle w:val="PL"/>
      </w:pPr>
      <w:r w:rsidRPr="00F25C88">
        <w:t xml:space="preserve">  /pdtq-policies:</w:t>
      </w:r>
    </w:p>
    <w:p w14:paraId="778D8FB8" w14:textId="77777777" w:rsidR="00D760BD" w:rsidRPr="00F25C88" w:rsidRDefault="00D760BD" w:rsidP="00D760BD">
      <w:pPr>
        <w:pStyle w:val="PL"/>
      </w:pPr>
      <w:r w:rsidRPr="00F25C88">
        <w:t xml:space="preserve">    post:</w:t>
      </w:r>
    </w:p>
    <w:p w14:paraId="0CCF7C29" w14:textId="77777777" w:rsidR="00D760BD" w:rsidRPr="00F25C88" w:rsidRDefault="00D760BD" w:rsidP="00D760BD">
      <w:pPr>
        <w:pStyle w:val="PL"/>
      </w:pPr>
      <w:r w:rsidRPr="00F25C88">
        <w:t xml:space="preserve">      </w:t>
      </w:r>
      <w:r w:rsidRPr="00F25C88">
        <w:rPr>
          <w:rFonts w:cs="Courier New"/>
          <w:szCs w:val="16"/>
        </w:rPr>
        <w:t xml:space="preserve">summary: </w:t>
      </w:r>
      <w:r w:rsidRPr="00F25C88">
        <w:t>Creates a new Individual PDTQ policy resource.</w:t>
      </w:r>
    </w:p>
    <w:p w14:paraId="0EDADD2E" w14:textId="77777777" w:rsidR="00D760BD" w:rsidRPr="00F25C88" w:rsidRDefault="00D760BD" w:rsidP="00D760BD">
      <w:pPr>
        <w:pStyle w:val="PL"/>
      </w:pPr>
      <w:r w:rsidRPr="00F25C88">
        <w:t xml:space="preserve">      </w:t>
      </w:r>
      <w:r w:rsidRPr="00F25C88">
        <w:rPr>
          <w:rFonts w:cs="Courier New"/>
          <w:szCs w:val="16"/>
        </w:rPr>
        <w:t>operationId: CreatePDTQPolicy</w:t>
      </w:r>
    </w:p>
    <w:p w14:paraId="7D63EE98" w14:textId="77777777" w:rsidR="00D760BD" w:rsidRPr="00F25C88" w:rsidRDefault="00D760BD" w:rsidP="00D760BD">
      <w:pPr>
        <w:pStyle w:val="PL"/>
      </w:pPr>
      <w:r w:rsidRPr="00F25C88">
        <w:t xml:space="preserve">      tags:</w:t>
      </w:r>
    </w:p>
    <w:p w14:paraId="7DC548F5" w14:textId="77777777" w:rsidR="00D760BD" w:rsidRPr="00F25C88" w:rsidRDefault="00D760BD" w:rsidP="00D760BD">
      <w:pPr>
        <w:pStyle w:val="PL"/>
      </w:pPr>
      <w:r w:rsidRPr="00F25C88">
        <w:t xml:space="preserve">        - PDTQ policies (Collection)</w:t>
      </w:r>
    </w:p>
    <w:p w14:paraId="148CD611" w14:textId="77777777" w:rsidR="00D760BD" w:rsidRPr="00F25C88" w:rsidRDefault="00D760BD" w:rsidP="00D760BD">
      <w:pPr>
        <w:pStyle w:val="PL"/>
      </w:pPr>
      <w:r w:rsidRPr="00F25C88">
        <w:t xml:space="preserve">      requestBody:</w:t>
      </w:r>
    </w:p>
    <w:p w14:paraId="79FD15C6" w14:textId="77777777" w:rsidR="00D760BD" w:rsidRPr="00F25C88" w:rsidRDefault="00D760BD" w:rsidP="00D760BD">
      <w:pPr>
        <w:pStyle w:val="PL"/>
      </w:pPr>
      <w:r w:rsidRPr="00F25C88">
        <w:t xml:space="preserve">        description: &gt;</w:t>
      </w:r>
    </w:p>
    <w:p w14:paraId="7D3957B2" w14:textId="77777777" w:rsidR="00D760BD" w:rsidRPr="00F25C88" w:rsidRDefault="00D760BD" w:rsidP="00D760BD">
      <w:pPr>
        <w:pStyle w:val="PL"/>
      </w:pPr>
      <w:r w:rsidRPr="00F25C88">
        <w:t xml:space="preserve">          Contains information for the creation of a new Individual PDTQ policy resource.</w:t>
      </w:r>
    </w:p>
    <w:p w14:paraId="1BE630CA" w14:textId="77777777" w:rsidR="00D760BD" w:rsidRPr="00F25C88" w:rsidRDefault="00D760BD" w:rsidP="00D760BD">
      <w:pPr>
        <w:pStyle w:val="PL"/>
      </w:pPr>
      <w:r w:rsidRPr="00F25C88">
        <w:t xml:space="preserve">        required: true</w:t>
      </w:r>
    </w:p>
    <w:p w14:paraId="68EA893A" w14:textId="77777777" w:rsidR="00D760BD" w:rsidRPr="00F25C88" w:rsidRDefault="00D760BD" w:rsidP="00D760BD">
      <w:pPr>
        <w:pStyle w:val="PL"/>
      </w:pPr>
      <w:r w:rsidRPr="00F25C88">
        <w:t xml:space="preserve">        content:</w:t>
      </w:r>
    </w:p>
    <w:p w14:paraId="089F59BB" w14:textId="77777777" w:rsidR="00D760BD" w:rsidRPr="00F25C88" w:rsidRDefault="00D760BD" w:rsidP="00D760BD">
      <w:pPr>
        <w:pStyle w:val="PL"/>
      </w:pPr>
      <w:r w:rsidRPr="00F25C88">
        <w:t xml:space="preserve">          application/json:</w:t>
      </w:r>
    </w:p>
    <w:p w14:paraId="6441FE5F" w14:textId="77777777" w:rsidR="00D760BD" w:rsidRPr="00F25C88" w:rsidRDefault="00D760BD" w:rsidP="00D760BD">
      <w:pPr>
        <w:pStyle w:val="PL"/>
      </w:pPr>
      <w:r w:rsidRPr="00F25C88">
        <w:t xml:space="preserve">            schema:</w:t>
      </w:r>
    </w:p>
    <w:p w14:paraId="52C87F7E" w14:textId="77777777" w:rsidR="00D760BD" w:rsidRPr="00F25C88" w:rsidRDefault="00D760BD" w:rsidP="00D760BD">
      <w:pPr>
        <w:pStyle w:val="PL"/>
      </w:pPr>
      <w:r w:rsidRPr="00F25C88">
        <w:t xml:space="preserve">              $ref: '#/components/schemas/PdtqPolicyData'</w:t>
      </w:r>
    </w:p>
    <w:p w14:paraId="70CFDDB6" w14:textId="77777777" w:rsidR="00D760BD" w:rsidRPr="00F25C88" w:rsidRDefault="00D760BD" w:rsidP="00D760BD">
      <w:pPr>
        <w:pStyle w:val="PL"/>
      </w:pPr>
      <w:r w:rsidRPr="00F25C88">
        <w:t xml:space="preserve">      responses:</w:t>
      </w:r>
    </w:p>
    <w:p w14:paraId="71798042" w14:textId="77777777" w:rsidR="00D760BD" w:rsidRPr="00F25C88" w:rsidRDefault="00D760BD" w:rsidP="00D760BD">
      <w:pPr>
        <w:pStyle w:val="PL"/>
      </w:pPr>
      <w:r w:rsidRPr="00F25C88">
        <w:t xml:space="preserve">        '201':</w:t>
      </w:r>
    </w:p>
    <w:p w14:paraId="5D3A489B" w14:textId="77777777" w:rsidR="00D760BD" w:rsidRPr="00F25C88" w:rsidRDefault="00D760BD" w:rsidP="00D760BD">
      <w:pPr>
        <w:pStyle w:val="PL"/>
      </w:pPr>
      <w:r w:rsidRPr="00F25C88">
        <w:t xml:space="preserve">          description: &gt;</w:t>
      </w:r>
    </w:p>
    <w:p w14:paraId="20003A0D" w14:textId="77777777" w:rsidR="00D760BD" w:rsidRPr="00F25C88" w:rsidRDefault="00D760BD" w:rsidP="00D760BD">
      <w:pPr>
        <w:pStyle w:val="PL"/>
      </w:pPr>
      <w:r w:rsidRPr="00F25C88">
        <w:t xml:space="preserve">            Created, an Individual PDTQ policy resource is created and a representation of that</w:t>
      </w:r>
    </w:p>
    <w:p w14:paraId="43BFD319" w14:textId="77777777" w:rsidR="00D760BD" w:rsidRPr="00F25C88" w:rsidRDefault="00D760BD" w:rsidP="00D760BD">
      <w:pPr>
        <w:pStyle w:val="PL"/>
      </w:pPr>
      <w:r w:rsidRPr="00F25C88">
        <w:t xml:space="preserve">            resource is returned.</w:t>
      </w:r>
    </w:p>
    <w:p w14:paraId="31123FC6" w14:textId="77777777" w:rsidR="00D760BD" w:rsidRPr="00F25C88" w:rsidRDefault="00D760BD" w:rsidP="00D760BD">
      <w:pPr>
        <w:pStyle w:val="PL"/>
      </w:pPr>
      <w:r w:rsidRPr="00F25C88">
        <w:t xml:space="preserve">          content:</w:t>
      </w:r>
    </w:p>
    <w:p w14:paraId="242552AB" w14:textId="77777777" w:rsidR="00D760BD" w:rsidRPr="00F25C88" w:rsidRDefault="00D760BD" w:rsidP="00D760BD">
      <w:pPr>
        <w:pStyle w:val="PL"/>
      </w:pPr>
      <w:r w:rsidRPr="00F25C88">
        <w:t xml:space="preserve">            application/json:</w:t>
      </w:r>
    </w:p>
    <w:p w14:paraId="46E12564" w14:textId="77777777" w:rsidR="00D760BD" w:rsidRPr="00F25C88" w:rsidRDefault="00D760BD" w:rsidP="00D760BD">
      <w:pPr>
        <w:pStyle w:val="PL"/>
      </w:pPr>
      <w:r w:rsidRPr="00F25C88">
        <w:t xml:space="preserve">              schema:</w:t>
      </w:r>
    </w:p>
    <w:p w14:paraId="46643ACE" w14:textId="77777777" w:rsidR="00D760BD" w:rsidRPr="00F25C88" w:rsidRDefault="00D760BD" w:rsidP="00D760BD">
      <w:pPr>
        <w:pStyle w:val="PL"/>
      </w:pPr>
      <w:r w:rsidRPr="00F25C88">
        <w:t xml:space="preserve">                $ref: '#/components/schemas/PdtqPolicyData'</w:t>
      </w:r>
    </w:p>
    <w:p w14:paraId="0E30C3A3" w14:textId="77777777" w:rsidR="00D760BD" w:rsidRPr="00F25C88" w:rsidRDefault="00D760BD" w:rsidP="00D760BD">
      <w:pPr>
        <w:pStyle w:val="PL"/>
      </w:pPr>
      <w:r w:rsidRPr="00F25C88">
        <w:t xml:space="preserve">          headers:</w:t>
      </w:r>
    </w:p>
    <w:p w14:paraId="7FCDECAC" w14:textId="77777777" w:rsidR="00D760BD" w:rsidRPr="00F25C88" w:rsidRDefault="00D760BD" w:rsidP="00D760BD">
      <w:pPr>
        <w:pStyle w:val="PL"/>
      </w:pPr>
      <w:r w:rsidRPr="00F25C88">
        <w:t xml:space="preserve">            Location:</w:t>
      </w:r>
    </w:p>
    <w:p w14:paraId="19FD85FC" w14:textId="77777777" w:rsidR="00D760BD" w:rsidRPr="00F25C88" w:rsidRDefault="00D760BD" w:rsidP="00D760BD">
      <w:pPr>
        <w:pStyle w:val="PL"/>
      </w:pPr>
      <w:r w:rsidRPr="00F25C88">
        <w:t xml:space="preserve">              description: &gt;</w:t>
      </w:r>
    </w:p>
    <w:p w14:paraId="2E09E5FF" w14:textId="77777777" w:rsidR="00D760BD" w:rsidRPr="00F25C88" w:rsidRDefault="00D760BD" w:rsidP="00D760BD">
      <w:pPr>
        <w:pStyle w:val="PL"/>
      </w:pPr>
      <w:r w:rsidRPr="00F25C88">
        <w:t xml:space="preserve">                Contains the URI of the created Individual PDTQ policy resource,</w:t>
      </w:r>
    </w:p>
    <w:p w14:paraId="4CC92C1F" w14:textId="77777777" w:rsidR="00D760BD" w:rsidRPr="00F25C88" w:rsidRDefault="00D760BD" w:rsidP="00D760BD">
      <w:pPr>
        <w:pStyle w:val="PL"/>
      </w:pPr>
      <w:r w:rsidRPr="00F25C88">
        <w:t xml:space="preserve">                according to the structure</w:t>
      </w:r>
    </w:p>
    <w:p w14:paraId="5CAE7BD9" w14:textId="77777777" w:rsidR="00D760BD" w:rsidRPr="00F25C88" w:rsidRDefault="00D760BD" w:rsidP="00D760BD">
      <w:pPr>
        <w:pStyle w:val="PL"/>
      </w:pPr>
      <w:r w:rsidRPr="00F25C88">
        <w:lastRenderedPageBreak/>
        <w:t xml:space="preserve">                {apiRoot}/npcf-pdtq-policy-control/v1/pdtq-policies/{pdtqPolicyId}</w:t>
      </w:r>
    </w:p>
    <w:p w14:paraId="2CD224D3" w14:textId="77777777" w:rsidR="00D760BD" w:rsidRPr="00F25C88" w:rsidRDefault="00D760BD" w:rsidP="00D760BD">
      <w:pPr>
        <w:pStyle w:val="PL"/>
      </w:pPr>
      <w:r w:rsidRPr="00F25C88">
        <w:t xml:space="preserve">              required: true</w:t>
      </w:r>
    </w:p>
    <w:p w14:paraId="14DB8933" w14:textId="77777777" w:rsidR="00D760BD" w:rsidRPr="00F25C88" w:rsidRDefault="00D760BD" w:rsidP="00D760BD">
      <w:pPr>
        <w:pStyle w:val="PL"/>
      </w:pPr>
      <w:r w:rsidRPr="00F25C88">
        <w:t xml:space="preserve">              schema:</w:t>
      </w:r>
    </w:p>
    <w:p w14:paraId="452B1523" w14:textId="77777777" w:rsidR="00D760BD" w:rsidRPr="00F25C88" w:rsidRDefault="00D760BD" w:rsidP="00D760BD">
      <w:pPr>
        <w:pStyle w:val="PL"/>
      </w:pPr>
      <w:r w:rsidRPr="00F25C88">
        <w:t xml:space="preserve">                type: string</w:t>
      </w:r>
    </w:p>
    <w:p w14:paraId="20D6AE9E" w14:textId="77777777" w:rsidR="00D760BD" w:rsidRPr="00F25C88" w:rsidRDefault="00D760BD" w:rsidP="00D760BD">
      <w:pPr>
        <w:pStyle w:val="PL"/>
      </w:pPr>
      <w:r w:rsidRPr="00F25C88">
        <w:t xml:space="preserve">        '400':</w:t>
      </w:r>
    </w:p>
    <w:p w14:paraId="66F5A123" w14:textId="77777777" w:rsidR="00D760BD" w:rsidRPr="00F25C88" w:rsidRDefault="00D760BD" w:rsidP="00D760BD">
      <w:pPr>
        <w:pStyle w:val="PL"/>
      </w:pPr>
      <w:r w:rsidRPr="00F25C88">
        <w:t xml:space="preserve">          $ref: 'TS29571_CommonData.yaml#/components/responses/400'</w:t>
      </w:r>
    </w:p>
    <w:p w14:paraId="7833AF53" w14:textId="77777777" w:rsidR="00D760BD" w:rsidRPr="00F25C88" w:rsidRDefault="00D760BD" w:rsidP="00D760BD">
      <w:pPr>
        <w:pStyle w:val="PL"/>
      </w:pPr>
      <w:r w:rsidRPr="00F25C88">
        <w:t xml:space="preserve">        '401':</w:t>
      </w:r>
    </w:p>
    <w:p w14:paraId="71DA0DC4" w14:textId="77777777" w:rsidR="00D760BD" w:rsidRPr="00F25C88" w:rsidRDefault="00D760BD" w:rsidP="00D760BD">
      <w:pPr>
        <w:pStyle w:val="PL"/>
      </w:pPr>
      <w:r w:rsidRPr="00F25C88">
        <w:t xml:space="preserve">          $ref: 'TS29571_CommonData.yaml#/components/responses/401'</w:t>
      </w:r>
    </w:p>
    <w:p w14:paraId="554F19E7" w14:textId="77777777" w:rsidR="00D760BD" w:rsidRPr="00F25C88" w:rsidRDefault="00D760BD" w:rsidP="00D760BD">
      <w:pPr>
        <w:pStyle w:val="PL"/>
      </w:pPr>
      <w:r w:rsidRPr="00F25C88">
        <w:t xml:space="preserve">        '403':</w:t>
      </w:r>
    </w:p>
    <w:p w14:paraId="56A19CF1" w14:textId="77777777" w:rsidR="00D760BD" w:rsidRPr="00F25C88" w:rsidRDefault="00D760BD" w:rsidP="00D760BD">
      <w:pPr>
        <w:pStyle w:val="PL"/>
      </w:pPr>
      <w:r w:rsidRPr="00F25C88">
        <w:t xml:space="preserve">          $ref: 'TS29571_CommonData.yaml#/components/responses/403'</w:t>
      </w:r>
    </w:p>
    <w:p w14:paraId="110EA438" w14:textId="77777777" w:rsidR="00D760BD" w:rsidRPr="00F25C88" w:rsidRDefault="00D760BD" w:rsidP="00D760BD">
      <w:pPr>
        <w:pStyle w:val="PL"/>
      </w:pPr>
      <w:r w:rsidRPr="00F25C88">
        <w:t xml:space="preserve">        '404':</w:t>
      </w:r>
    </w:p>
    <w:p w14:paraId="79BEA393" w14:textId="77777777" w:rsidR="00D760BD" w:rsidRPr="00F25C88" w:rsidRDefault="00D760BD" w:rsidP="00D760BD">
      <w:pPr>
        <w:pStyle w:val="PL"/>
      </w:pPr>
      <w:r w:rsidRPr="00F25C88">
        <w:t xml:space="preserve">          $ref: 'TS29571_CommonData.yaml#/components/responses/404'</w:t>
      </w:r>
    </w:p>
    <w:p w14:paraId="21963730" w14:textId="77777777" w:rsidR="00D760BD" w:rsidRPr="00F25C88" w:rsidRDefault="00D760BD" w:rsidP="00D760BD">
      <w:pPr>
        <w:pStyle w:val="PL"/>
      </w:pPr>
      <w:r w:rsidRPr="00F25C88">
        <w:t xml:space="preserve">        '411':</w:t>
      </w:r>
    </w:p>
    <w:p w14:paraId="1ACFFEC9" w14:textId="77777777" w:rsidR="00D760BD" w:rsidRPr="00F25C88" w:rsidRDefault="00D760BD" w:rsidP="00D760BD">
      <w:pPr>
        <w:pStyle w:val="PL"/>
      </w:pPr>
      <w:r w:rsidRPr="00F25C88">
        <w:t xml:space="preserve">          $ref: 'TS29571_CommonData.yaml#/components/responses/411'</w:t>
      </w:r>
    </w:p>
    <w:p w14:paraId="386E3066" w14:textId="77777777" w:rsidR="00D760BD" w:rsidRPr="00F25C88" w:rsidRDefault="00D760BD" w:rsidP="00D760BD">
      <w:pPr>
        <w:pStyle w:val="PL"/>
      </w:pPr>
      <w:r w:rsidRPr="00F25C88">
        <w:t xml:space="preserve">        '413':</w:t>
      </w:r>
    </w:p>
    <w:p w14:paraId="7643888D" w14:textId="77777777" w:rsidR="00D760BD" w:rsidRPr="00F25C88" w:rsidRDefault="00D760BD" w:rsidP="00D760BD">
      <w:pPr>
        <w:pStyle w:val="PL"/>
      </w:pPr>
      <w:r w:rsidRPr="00F25C88">
        <w:t xml:space="preserve">          $ref: 'TS29571_CommonData.yaml#/components/responses/413'</w:t>
      </w:r>
    </w:p>
    <w:p w14:paraId="17DA7EB7" w14:textId="77777777" w:rsidR="00D760BD" w:rsidRPr="00F25C88" w:rsidRDefault="00D760BD" w:rsidP="00D760BD">
      <w:pPr>
        <w:pStyle w:val="PL"/>
      </w:pPr>
      <w:r w:rsidRPr="00F25C88">
        <w:t xml:space="preserve">        '415':</w:t>
      </w:r>
    </w:p>
    <w:p w14:paraId="343BDEC4" w14:textId="77777777" w:rsidR="00D760BD" w:rsidRPr="00F25C88" w:rsidRDefault="00D760BD" w:rsidP="00D760BD">
      <w:pPr>
        <w:pStyle w:val="PL"/>
      </w:pPr>
      <w:r w:rsidRPr="00F25C88">
        <w:t xml:space="preserve">          $ref: 'TS29571_CommonData.yaml#/components/responses/415'</w:t>
      </w:r>
    </w:p>
    <w:p w14:paraId="77DDC617" w14:textId="77777777" w:rsidR="00D760BD" w:rsidRPr="00F25C88" w:rsidRDefault="00D760BD" w:rsidP="00D760BD">
      <w:pPr>
        <w:pStyle w:val="PL"/>
      </w:pPr>
      <w:r w:rsidRPr="00F25C88">
        <w:t xml:space="preserve">        '429':</w:t>
      </w:r>
    </w:p>
    <w:p w14:paraId="120545BD" w14:textId="77777777" w:rsidR="00D760BD" w:rsidRPr="00F25C88" w:rsidRDefault="00D760BD" w:rsidP="00D760BD">
      <w:pPr>
        <w:pStyle w:val="PL"/>
      </w:pPr>
      <w:r w:rsidRPr="00F25C88">
        <w:t xml:space="preserve">          $ref: 'TS29571_CommonData.yaml#/components/responses/429'</w:t>
      </w:r>
    </w:p>
    <w:p w14:paraId="6F510DFE" w14:textId="77777777" w:rsidR="00D760BD" w:rsidRPr="00F25C88" w:rsidRDefault="00D760BD" w:rsidP="00D760BD">
      <w:pPr>
        <w:pStyle w:val="PL"/>
      </w:pPr>
      <w:r w:rsidRPr="00F25C88">
        <w:t xml:space="preserve">        '500':</w:t>
      </w:r>
    </w:p>
    <w:p w14:paraId="1392BB2B" w14:textId="77777777" w:rsidR="00D760BD" w:rsidRPr="00F25C88" w:rsidRDefault="00D760BD" w:rsidP="00D760BD">
      <w:pPr>
        <w:pStyle w:val="PL"/>
      </w:pPr>
      <w:r w:rsidRPr="00F25C88">
        <w:t xml:space="preserve">          $ref: 'TS29571_CommonData.yaml#/components/responses/500'</w:t>
      </w:r>
    </w:p>
    <w:p w14:paraId="7F2317B1" w14:textId="77777777" w:rsidR="00D760BD" w:rsidRPr="00F25C88" w:rsidRDefault="00D760BD" w:rsidP="00D760BD">
      <w:pPr>
        <w:pStyle w:val="PL"/>
      </w:pPr>
      <w:r w:rsidRPr="00F25C88">
        <w:t xml:space="preserve">        '502':</w:t>
      </w:r>
    </w:p>
    <w:p w14:paraId="0050CE8D" w14:textId="77777777" w:rsidR="00D760BD" w:rsidRPr="00F25C88" w:rsidRDefault="00D760BD" w:rsidP="00D760BD">
      <w:pPr>
        <w:pStyle w:val="PL"/>
      </w:pPr>
      <w:r w:rsidRPr="00F25C88">
        <w:t xml:space="preserve">          $ref: 'TS29571_CommonData.yaml#/components/responses/502'</w:t>
      </w:r>
    </w:p>
    <w:p w14:paraId="3710A468" w14:textId="77777777" w:rsidR="00D760BD" w:rsidRPr="00F25C88" w:rsidRDefault="00D760BD" w:rsidP="00D760BD">
      <w:pPr>
        <w:pStyle w:val="PL"/>
      </w:pPr>
      <w:r w:rsidRPr="00F25C88">
        <w:t xml:space="preserve">        '503':</w:t>
      </w:r>
    </w:p>
    <w:p w14:paraId="147FF191" w14:textId="77777777" w:rsidR="00D760BD" w:rsidRPr="00F25C88" w:rsidRDefault="00D760BD" w:rsidP="00D760BD">
      <w:pPr>
        <w:pStyle w:val="PL"/>
      </w:pPr>
      <w:r w:rsidRPr="00F25C88">
        <w:t xml:space="preserve">          $ref: 'TS29571_CommonData.yaml#/components/responses/503'</w:t>
      </w:r>
    </w:p>
    <w:p w14:paraId="0B6309FE" w14:textId="77777777" w:rsidR="00D760BD" w:rsidRPr="00F25C88" w:rsidRDefault="00D760BD" w:rsidP="00D760BD">
      <w:pPr>
        <w:pStyle w:val="PL"/>
      </w:pPr>
      <w:r w:rsidRPr="00F25C88">
        <w:t xml:space="preserve">        default:</w:t>
      </w:r>
    </w:p>
    <w:p w14:paraId="7182FF3B" w14:textId="77777777" w:rsidR="00D760BD" w:rsidRPr="00F25C88" w:rsidRDefault="00D760BD" w:rsidP="00D760BD">
      <w:pPr>
        <w:pStyle w:val="PL"/>
      </w:pPr>
      <w:r w:rsidRPr="00F25C88">
        <w:t xml:space="preserve">          $ref: 'TS29571_CommonData.yaml#/components/responses/default'</w:t>
      </w:r>
    </w:p>
    <w:p w14:paraId="49866FD9" w14:textId="77777777" w:rsidR="00D760BD" w:rsidRPr="00F25C88" w:rsidRDefault="00D760BD" w:rsidP="00D760BD">
      <w:pPr>
        <w:pStyle w:val="PL"/>
      </w:pPr>
      <w:r w:rsidRPr="00F25C88">
        <w:t xml:space="preserve">      callbacks:</w:t>
      </w:r>
    </w:p>
    <w:p w14:paraId="457DA396" w14:textId="77777777" w:rsidR="00D760BD" w:rsidRPr="00F25C88" w:rsidRDefault="00D760BD" w:rsidP="00D760BD">
      <w:pPr>
        <w:pStyle w:val="PL"/>
      </w:pPr>
      <w:r w:rsidRPr="00F25C88">
        <w:t xml:space="preserve">        PDTQNotification:</w:t>
      </w:r>
    </w:p>
    <w:p w14:paraId="7FF97D77" w14:textId="77777777" w:rsidR="00D760BD" w:rsidRPr="00F25C88" w:rsidRDefault="00D760BD" w:rsidP="00D760BD">
      <w:pPr>
        <w:pStyle w:val="PL"/>
      </w:pPr>
      <w:r w:rsidRPr="00F25C88">
        <w:t xml:space="preserve">          '{$request.body#/notifUri}':</w:t>
      </w:r>
    </w:p>
    <w:p w14:paraId="214F457A" w14:textId="77777777" w:rsidR="00D760BD" w:rsidRPr="00F25C88" w:rsidRDefault="00D760BD" w:rsidP="00D760BD">
      <w:pPr>
        <w:pStyle w:val="PL"/>
      </w:pPr>
      <w:r w:rsidRPr="00F25C88">
        <w:t xml:space="preserve">            post:</w:t>
      </w:r>
    </w:p>
    <w:p w14:paraId="79292DE9" w14:textId="77777777" w:rsidR="00D760BD" w:rsidRPr="00F25C88" w:rsidRDefault="00D760BD" w:rsidP="00D760BD">
      <w:pPr>
        <w:pStyle w:val="PL"/>
      </w:pPr>
      <w:r w:rsidRPr="00F25C88">
        <w:t xml:space="preserve">              requestBody:</w:t>
      </w:r>
    </w:p>
    <w:p w14:paraId="3BD3469F" w14:textId="77777777" w:rsidR="00D760BD" w:rsidRPr="00F25C88" w:rsidRDefault="00D760BD" w:rsidP="00D760BD">
      <w:pPr>
        <w:pStyle w:val="PL"/>
      </w:pPr>
      <w:r w:rsidRPr="00F25C88">
        <w:t xml:space="preserve">                required: true</w:t>
      </w:r>
    </w:p>
    <w:p w14:paraId="334908B8" w14:textId="77777777" w:rsidR="00D760BD" w:rsidRPr="00F25C88" w:rsidRDefault="00D760BD" w:rsidP="00D760BD">
      <w:pPr>
        <w:pStyle w:val="PL"/>
      </w:pPr>
      <w:r w:rsidRPr="00F25C88">
        <w:t xml:space="preserve">                content:</w:t>
      </w:r>
    </w:p>
    <w:p w14:paraId="13E05536" w14:textId="77777777" w:rsidR="00D760BD" w:rsidRPr="00F25C88" w:rsidRDefault="00D760BD" w:rsidP="00D760BD">
      <w:pPr>
        <w:pStyle w:val="PL"/>
      </w:pPr>
      <w:r w:rsidRPr="00F25C88">
        <w:t xml:space="preserve">                  application/json:</w:t>
      </w:r>
    </w:p>
    <w:p w14:paraId="2031AE58" w14:textId="77777777" w:rsidR="00D760BD" w:rsidRPr="00F25C88" w:rsidRDefault="00D760BD" w:rsidP="00D760BD">
      <w:pPr>
        <w:pStyle w:val="PL"/>
      </w:pPr>
      <w:r w:rsidRPr="00F25C88">
        <w:t xml:space="preserve">                    schema:</w:t>
      </w:r>
    </w:p>
    <w:p w14:paraId="2CFA2283" w14:textId="77777777" w:rsidR="00D760BD" w:rsidRPr="00F25C88" w:rsidRDefault="00D760BD" w:rsidP="00D760BD">
      <w:pPr>
        <w:pStyle w:val="PL"/>
      </w:pPr>
      <w:r w:rsidRPr="00F25C88">
        <w:t xml:space="preserve">                      $ref: '#/components/schemas/Notification'</w:t>
      </w:r>
    </w:p>
    <w:p w14:paraId="130ACC71" w14:textId="77777777" w:rsidR="00D760BD" w:rsidRPr="00F25C88" w:rsidRDefault="00D760BD" w:rsidP="00D760BD">
      <w:pPr>
        <w:pStyle w:val="PL"/>
      </w:pPr>
      <w:r w:rsidRPr="00F25C88">
        <w:t xml:space="preserve">              responses:</w:t>
      </w:r>
    </w:p>
    <w:p w14:paraId="2051BE27" w14:textId="77777777" w:rsidR="00D760BD" w:rsidRPr="00F25C88" w:rsidRDefault="00D760BD" w:rsidP="00D760BD">
      <w:pPr>
        <w:pStyle w:val="PL"/>
      </w:pPr>
      <w:r w:rsidRPr="00F25C88">
        <w:t xml:space="preserve">                '204':</w:t>
      </w:r>
    </w:p>
    <w:p w14:paraId="7AF8B35C" w14:textId="77777777" w:rsidR="00D760BD" w:rsidRPr="00F25C88" w:rsidRDefault="00D760BD" w:rsidP="00D760BD">
      <w:pPr>
        <w:pStyle w:val="PL"/>
      </w:pPr>
      <w:r w:rsidRPr="00F25C88">
        <w:t xml:space="preserve">                  description: &gt;</w:t>
      </w:r>
    </w:p>
    <w:p w14:paraId="3205BE6B" w14:textId="77777777" w:rsidR="00D760BD" w:rsidRPr="00F25C88" w:rsidRDefault="00D760BD" w:rsidP="00D760BD">
      <w:pPr>
        <w:pStyle w:val="PL"/>
      </w:pPr>
      <w:r w:rsidRPr="00F25C88">
        <w:t xml:space="preserve">                    No Content, the reception of a PDTQ warning notification is acknowledged.</w:t>
      </w:r>
    </w:p>
    <w:p w14:paraId="2166DB3A" w14:textId="77777777" w:rsidR="00D760BD" w:rsidRPr="00F25C88" w:rsidRDefault="00D760BD" w:rsidP="00D760BD">
      <w:pPr>
        <w:pStyle w:val="PL"/>
      </w:pPr>
      <w:r w:rsidRPr="00F25C88">
        <w:t xml:space="preserve">                '307':</w:t>
      </w:r>
    </w:p>
    <w:p w14:paraId="01F4F712" w14:textId="77777777" w:rsidR="00D760BD" w:rsidRPr="00F25C88" w:rsidRDefault="00D760BD" w:rsidP="00D760BD">
      <w:pPr>
        <w:pStyle w:val="PL"/>
      </w:pPr>
      <w:r w:rsidRPr="00F25C88">
        <w:t xml:space="preserve">                  $ref: 'TS29571_CommonData.yaml#/components/responses/307'</w:t>
      </w:r>
    </w:p>
    <w:p w14:paraId="2DB72D74" w14:textId="77777777" w:rsidR="00D760BD" w:rsidRPr="00F25C88" w:rsidRDefault="00D760BD" w:rsidP="00D760BD">
      <w:pPr>
        <w:pStyle w:val="PL"/>
      </w:pPr>
      <w:r w:rsidRPr="00F25C88">
        <w:t xml:space="preserve">                '308':</w:t>
      </w:r>
    </w:p>
    <w:p w14:paraId="675792A8" w14:textId="77777777" w:rsidR="00D760BD" w:rsidRPr="00F25C88" w:rsidRDefault="00D760BD" w:rsidP="00D760BD">
      <w:pPr>
        <w:pStyle w:val="PL"/>
      </w:pPr>
      <w:r w:rsidRPr="00F25C88">
        <w:t xml:space="preserve">                  $ref: 'TS29571_CommonData.yaml#/components/responses/308'</w:t>
      </w:r>
    </w:p>
    <w:p w14:paraId="25A22DDF" w14:textId="77777777" w:rsidR="00D760BD" w:rsidRPr="00F25C88" w:rsidRDefault="00D760BD" w:rsidP="00D760BD">
      <w:pPr>
        <w:pStyle w:val="PL"/>
      </w:pPr>
      <w:r w:rsidRPr="00F25C88">
        <w:t xml:space="preserve">                '400':</w:t>
      </w:r>
    </w:p>
    <w:p w14:paraId="59C67AA2" w14:textId="77777777" w:rsidR="00D760BD" w:rsidRPr="00F25C88" w:rsidRDefault="00D760BD" w:rsidP="00D760BD">
      <w:pPr>
        <w:pStyle w:val="PL"/>
      </w:pPr>
      <w:r w:rsidRPr="00F25C88">
        <w:t xml:space="preserve">                  $ref: 'TS29571_CommonData.yaml#/components/responses/400'</w:t>
      </w:r>
    </w:p>
    <w:p w14:paraId="2E5B82A7" w14:textId="77777777" w:rsidR="00D760BD" w:rsidRPr="00F25C88" w:rsidRDefault="00D760BD" w:rsidP="00D760BD">
      <w:pPr>
        <w:pStyle w:val="PL"/>
      </w:pPr>
      <w:r w:rsidRPr="00F25C88">
        <w:t xml:space="preserve">                '401':</w:t>
      </w:r>
    </w:p>
    <w:p w14:paraId="07B0066E" w14:textId="77777777" w:rsidR="00D760BD" w:rsidRPr="00F25C88" w:rsidRDefault="00D760BD" w:rsidP="00D760BD">
      <w:pPr>
        <w:pStyle w:val="PL"/>
      </w:pPr>
      <w:r w:rsidRPr="00F25C88">
        <w:t xml:space="preserve">                  $ref: 'TS29571_CommonData.yaml#/components/responses/401'</w:t>
      </w:r>
    </w:p>
    <w:p w14:paraId="06F36190" w14:textId="77777777" w:rsidR="00D760BD" w:rsidRPr="00F25C88" w:rsidRDefault="00D760BD" w:rsidP="00D760BD">
      <w:pPr>
        <w:pStyle w:val="PL"/>
      </w:pPr>
      <w:r w:rsidRPr="00F25C88">
        <w:t xml:space="preserve">                '403':</w:t>
      </w:r>
    </w:p>
    <w:p w14:paraId="41F27C3F" w14:textId="77777777" w:rsidR="00D760BD" w:rsidRPr="00F25C88" w:rsidRDefault="00D760BD" w:rsidP="00D760BD">
      <w:pPr>
        <w:pStyle w:val="PL"/>
      </w:pPr>
      <w:r w:rsidRPr="00F25C88">
        <w:t xml:space="preserve">                  $ref: 'TS29571_CommonData.yaml#/components/responses/403'</w:t>
      </w:r>
    </w:p>
    <w:p w14:paraId="0E9559CD" w14:textId="77777777" w:rsidR="00D760BD" w:rsidRPr="00F25C88" w:rsidRDefault="00D760BD" w:rsidP="00D760BD">
      <w:pPr>
        <w:pStyle w:val="PL"/>
      </w:pPr>
      <w:r w:rsidRPr="00F25C88">
        <w:t xml:space="preserve">                '404':</w:t>
      </w:r>
    </w:p>
    <w:p w14:paraId="12A2C9F1" w14:textId="77777777" w:rsidR="00D760BD" w:rsidRPr="00F25C88" w:rsidRDefault="00D760BD" w:rsidP="00D760BD">
      <w:pPr>
        <w:pStyle w:val="PL"/>
      </w:pPr>
      <w:r w:rsidRPr="00F25C88">
        <w:t xml:space="preserve">                  $ref: 'TS29571_CommonData.yaml#/components/responses/404'</w:t>
      </w:r>
    </w:p>
    <w:p w14:paraId="0A29EC6F" w14:textId="77777777" w:rsidR="00D760BD" w:rsidRPr="00F25C88" w:rsidRDefault="00D760BD" w:rsidP="00D760BD">
      <w:pPr>
        <w:pStyle w:val="PL"/>
      </w:pPr>
      <w:r w:rsidRPr="00F25C88">
        <w:t xml:space="preserve">                '411':</w:t>
      </w:r>
    </w:p>
    <w:p w14:paraId="0560158D" w14:textId="77777777" w:rsidR="00D760BD" w:rsidRPr="00F25C88" w:rsidRDefault="00D760BD" w:rsidP="00D760BD">
      <w:pPr>
        <w:pStyle w:val="PL"/>
      </w:pPr>
      <w:r w:rsidRPr="00F25C88">
        <w:t xml:space="preserve">                  $ref: 'TS29571_CommonData.yaml#/components/responses/411'</w:t>
      </w:r>
    </w:p>
    <w:p w14:paraId="522770AD" w14:textId="77777777" w:rsidR="00D760BD" w:rsidRPr="00F25C88" w:rsidRDefault="00D760BD" w:rsidP="00D760BD">
      <w:pPr>
        <w:pStyle w:val="PL"/>
      </w:pPr>
      <w:r w:rsidRPr="00F25C88">
        <w:t xml:space="preserve">                '413':</w:t>
      </w:r>
    </w:p>
    <w:p w14:paraId="4E1A8E5D" w14:textId="77777777" w:rsidR="00D760BD" w:rsidRPr="00F25C88" w:rsidRDefault="00D760BD" w:rsidP="00D760BD">
      <w:pPr>
        <w:pStyle w:val="PL"/>
      </w:pPr>
      <w:r w:rsidRPr="00F25C88">
        <w:t xml:space="preserve">                  $ref: 'TS29571_CommonData.yaml#/components/responses/413'</w:t>
      </w:r>
    </w:p>
    <w:p w14:paraId="6BD466BD" w14:textId="77777777" w:rsidR="00D760BD" w:rsidRPr="00F25C88" w:rsidRDefault="00D760BD" w:rsidP="00D760BD">
      <w:pPr>
        <w:pStyle w:val="PL"/>
      </w:pPr>
      <w:r w:rsidRPr="00F25C88">
        <w:t xml:space="preserve">                '415':</w:t>
      </w:r>
    </w:p>
    <w:p w14:paraId="4E766283" w14:textId="77777777" w:rsidR="00D760BD" w:rsidRPr="00F25C88" w:rsidRDefault="00D760BD" w:rsidP="00D760BD">
      <w:pPr>
        <w:pStyle w:val="PL"/>
      </w:pPr>
      <w:r w:rsidRPr="00F25C88">
        <w:t xml:space="preserve">                  $ref: 'TS29571_CommonData.yaml#/components/responses/415'</w:t>
      </w:r>
    </w:p>
    <w:p w14:paraId="2EAE0D30" w14:textId="77777777" w:rsidR="00D760BD" w:rsidRPr="00F25C88" w:rsidRDefault="00D760BD" w:rsidP="00D760BD">
      <w:pPr>
        <w:pStyle w:val="PL"/>
      </w:pPr>
      <w:r w:rsidRPr="00F25C88">
        <w:t xml:space="preserve">                '429':</w:t>
      </w:r>
    </w:p>
    <w:p w14:paraId="663CBCDB" w14:textId="77777777" w:rsidR="00D760BD" w:rsidRPr="00F25C88" w:rsidRDefault="00D760BD" w:rsidP="00D760BD">
      <w:pPr>
        <w:pStyle w:val="PL"/>
      </w:pPr>
      <w:r w:rsidRPr="00F25C88">
        <w:t xml:space="preserve">                  $ref: 'TS29571_CommonData.yaml#/components/responses/429'</w:t>
      </w:r>
    </w:p>
    <w:p w14:paraId="43261645" w14:textId="77777777" w:rsidR="00D760BD" w:rsidRPr="00F25C88" w:rsidRDefault="00D760BD" w:rsidP="00D760BD">
      <w:pPr>
        <w:pStyle w:val="PL"/>
      </w:pPr>
      <w:r w:rsidRPr="00F25C88">
        <w:t xml:space="preserve">                '500':</w:t>
      </w:r>
    </w:p>
    <w:p w14:paraId="27312072" w14:textId="77777777" w:rsidR="00D760BD" w:rsidRPr="00F25C88" w:rsidRDefault="00D760BD" w:rsidP="00D760BD">
      <w:pPr>
        <w:pStyle w:val="PL"/>
      </w:pPr>
      <w:r w:rsidRPr="00F25C88">
        <w:t xml:space="preserve">                  $ref: 'TS29571_CommonData.yaml#/components/responses/500'</w:t>
      </w:r>
    </w:p>
    <w:p w14:paraId="22B684EA" w14:textId="77777777" w:rsidR="00D760BD" w:rsidRPr="00F25C88" w:rsidRDefault="00D760BD" w:rsidP="00D760BD">
      <w:pPr>
        <w:pStyle w:val="PL"/>
      </w:pPr>
      <w:r w:rsidRPr="00F25C88">
        <w:t xml:space="preserve">                '502':</w:t>
      </w:r>
    </w:p>
    <w:p w14:paraId="4F15D422" w14:textId="77777777" w:rsidR="00D760BD" w:rsidRPr="00F25C88" w:rsidRDefault="00D760BD" w:rsidP="00D760BD">
      <w:pPr>
        <w:pStyle w:val="PL"/>
      </w:pPr>
      <w:r w:rsidRPr="00F25C88">
        <w:t xml:space="preserve">                  $ref: 'TS29571_CommonData.yaml#/components/responses/502'</w:t>
      </w:r>
    </w:p>
    <w:p w14:paraId="1377EF00" w14:textId="77777777" w:rsidR="00D760BD" w:rsidRPr="00F25C88" w:rsidRDefault="00D760BD" w:rsidP="00D760BD">
      <w:pPr>
        <w:pStyle w:val="PL"/>
      </w:pPr>
      <w:r w:rsidRPr="00F25C88">
        <w:t xml:space="preserve">                '503':</w:t>
      </w:r>
    </w:p>
    <w:p w14:paraId="7B1893E2" w14:textId="77777777" w:rsidR="00D760BD" w:rsidRPr="00F25C88" w:rsidRDefault="00D760BD" w:rsidP="00D760BD">
      <w:pPr>
        <w:pStyle w:val="PL"/>
      </w:pPr>
      <w:r w:rsidRPr="00F25C88">
        <w:t xml:space="preserve">                  $ref: 'TS29571_CommonData.yaml#/components/responses/503'</w:t>
      </w:r>
    </w:p>
    <w:p w14:paraId="78EE50D7" w14:textId="77777777" w:rsidR="00D760BD" w:rsidRPr="00F25C88" w:rsidRDefault="00D760BD" w:rsidP="00D760BD">
      <w:pPr>
        <w:pStyle w:val="PL"/>
      </w:pPr>
      <w:r w:rsidRPr="00F25C88">
        <w:t xml:space="preserve">                default:</w:t>
      </w:r>
    </w:p>
    <w:p w14:paraId="69A03F2A" w14:textId="77777777" w:rsidR="00D760BD" w:rsidRPr="00F25C88" w:rsidRDefault="00D760BD" w:rsidP="00D760BD">
      <w:pPr>
        <w:pStyle w:val="PL"/>
      </w:pPr>
      <w:r w:rsidRPr="00F25C88">
        <w:t xml:space="preserve">                  $ref: 'TS29571_CommonData.yaml#/components/responses/default'</w:t>
      </w:r>
    </w:p>
    <w:p w14:paraId="43A42039" w14:textId="77777777" w:rsidR="00D760BD" w:rsidRPr="00F25C88" w:rsidRDefault="00D760BD" w:rsidP="00D760BD">
      <w:pPr>
        <w:pStyle w:val="PL"/>
      </w:pPr>
    </w:p>
    <w:p w14:paraId="0A750F1D" w14:textId="77777777" w:rsidR="00D760BD" w:rsidRPr="00F25C88" w:rsidRDefault="00D760BD" w:rsidP="00D760BD">
      <w:pPr>
        <w:pStyle w:val="PL"/>
      </w:pPr>
      <w:r w:rsidRPr="00F25C88">
        <w:t xml:space="preserve">  /pdtq-policies/{pdtqPolicyId}:</w:t>
      </w:r>
    </w:p>
    <w:p w14:paraId="47D18E4C" w14:textId="77777777" w:rsidR="00D760BD" w:rsidRPr="00F25C88" w:rsidRDefault="00D760BD" w:rsidP="00D760BD">
      <w:pPr>
        <w:pStyle w:val="PL"/>
      </w:pPr>
    </w:p>
    <w:p w14:paraId="4D4CCD61" w14:textId="77777777" w:rsidR="00D760BD" w:rsidRPr="00F25C88" w:rsidRDefault="00D760BD" w:rsidP="00D760BD">
      <w:pPr>
        <w:pStyle w:val="PL"/>
      </w:pPr>
      <w:r w:rsidRPr="00F25C88">
        <w:t xml:space="preserve">    get:</w:t>
      </w:r>
    </w:p>
    <w:p w14:paraId="166FDEED" w14:textId="77777777" w:rsidR="00D760BD" w:rsidRPr="00F25C88" w:rsidRDefault="00D760BD" w:rsidP="00D760BD">
      <w:pPr>
        <w:pStyle w:val="PL"/>
      </w:pPr>
      <w:r w:rsidRPr="00F25C88">
        <w:t xml:space="preserve">      </w:t>
      </w:r>
      <w:r w:rsidRPr="00F25C88">
        <w:rPr>
          <w:rFonts w:cs="Courier New"/>
          <w:szCs w:val="16"/>
        </w:rPr>
        <w:t xml:space="preserve">summary: </w:t>
      </w:r>
      <w:r w:rsidRPr="00F25C88">
        <w:t>Reads an Individual PDTQ policy resource.</w:t>
      </w:r>
    </w:p>
    <w:p w14:paraId="5CC7F806" w14:textId="77777777" w:rsidR="00D760BD" w:rsidRPr="00F25C88" w:rsidRDefault="00D760BD" w:rsidP="00D760BD">
      <w:pPr>
        <w:pStyle w:val="PL"/>
      </w:pPr>
      <w:r w:rsidRPr="00F25C88">
        <w:t xml:space="preserve">      </w:t>
      </w:r>
      <w:r w:rsidRPr="00F25C88">
        <w:rPr>
          <w:rFonts w:cs="Courier New"/>
          <w:szCs w:val="16"/>
        </w:rPr>
        <w:t>operationId: Get</w:t>
      </w:r>
      <w:r w:rsidRPr="00F25C88">
        <w:t>IndPDTQ</w:t>
      </w:r>
      <w:r w:rsidRPr="00F25C88">
        <w:rPr>
          <w:rFonts w:cs="Courier New"/>
          <w:szCs w:val="16"/>
        </w:rPr>
        <w:t>Policy</w:t>
      </w:r>
    </w:p>
    <w:p w14:paraId="7E82D46B" w14:textId="77777777" w:rsidR="00D760BD" w:rsidRPr="00F25C88" w:rsidRDefault="00D760BD" w:rsidP="00D760BD">
      <w:pPr>
        <w:pStyle w:val="PL"/>
      </w:pPr>
      <w:r w:rsidRPr="00F25C88">
        <w:t xml:space="preserve">      tags:</w:t>
      </w:r>
    </w:p>
    <w:p w14:paraId="7C1C0FB1" w14:textId="77777777" w:rsidR="00D760BD" w:rsidRPr="00F25C88" w:rsidRDefault="00D760BD" w:rsidP="00D760BD">
      <w:pPr>
        <w:pStyle w:val="PL"/>
      </w:pPr>
      <w:r w:rsidRPr="00F25C88">
        <w:t xml:space="preserve">        - Individual PDTQ policy (Document)</w:t>
      </w:r>
    </w:p>
    <w:p w14:paraId="5B92FF32" w14:textId="77777777" w:rsidR="00D760BD" w:rsidRPr="00F25C88" w:rsidRDefault="00D760BD" w:rsidP="00D760BD">
      <w:pPr>
        <w:pStyle w:val="PL"/>
      </w:pPr>
      <w:r w:rsidRPr="00F25C88">
        <w:lastRenderedPageBreak/>
        <w:t xml:space="preserve">      parameters:</w:t>
      </w:r>
    </w:p>
    <w:p w14:paraId="315511C8" w14:textId="77777777" w:rsidR="00D760BD" w:rsidRPr="00F25C88" w:rsidRDefault="00D760BD" w:rsidP="00D760BD">
      <w:pPr>
        <w:pStyle w:val="PL"/>
      </w:pPr>
      <w:r w:rsidRPr="00F25C88">
        <w:t xml:space="preserve">        - name: pdtqPolicyId</w:t>
      </w:r>
    </w:p>
    <w:p w14:paraId="2797FFB9" w14:textId="77777777" w:rsidR="00D760BD" w:rsidRPr="00F25C88" w:rsidRDefault="00D760BD" w:rsidP="00D760BD">
      <w:pPr>
        <w:pStyle w:val="PL"/>
      </w:pPr>
      <w:r w:rsidRPr="00F25C88">
        <w:t xml:space="preserve">          description: String identifying the individual PDTQ policy resource in the PCF.</w:t>
      </w:r>
    </w:p>
    <w:p w14:paraId="0D3A1C6D" w14:textId="77777777" w:rsidR="00D760BD" w:rsidRPr="00F25C88" w:rsidRDefault="00D760BD" w:rsidP="00D760BD">
      <w:pPr>
        <w:pStyle w:val="PL"/>
      </w:pPr>
      <w:r w:rsidRPr="00F25C88">
        <w:t xml:space="preserve">          in: path</w:t>
      </w:r>
    </w:p>
    <w:p w14:paraId="09612844" w14:textId="77777777" w:rsidR="00D760BD" w:rsidRPr="00F25C88" w:rsidRDefault="00D760BD" w:rsidP="00D760BD">
      <w:pPr>
        <w:pStyle w:val="PL"/>
      </w:pPr>
      <w:r w:rsidRPr="00F25C88">
        <w:t xml:space="preserve">          required: true</w:t>
      </w:r>
    </w:p>
    <w:p w14:paraId="6F5261B0" w14:textId="77777777" w:rsidR="00D760BD" w:rsidRPr="00F25C88" w:rsidRDefault="00D760BD" w:rsidP="00D760BD">
      <w:pPr>
        <w:pStyle w:val="PL"/>
      </w:pPr>
      <w:r w:rsidRPr="00F25C88">
        <w:t xml:space="preserve">          schema:</w:t>
      </w:r>
    </w:p>
    <w:p w14:paraId="467A847D" w14:textId="77777777" w:rsidR="00D760BD" w:rsidRPr="00F25C88" w:rsidRDefault="00D760BD" w:rsidP="00D760BD">
      <w:pPr>
        <w:pStyle w:val="PL"/>
      </w:pPr>
      <w:r w:rsidRPr="00F25C88">
        <w:t xml:space="preserve">            type: string</w:t>
      </w:r>
    </w:p>
    <w:p w14:paraId="65398A72" w14:textId="77777777" w:rsidR="00D760BD" w:rsidRPr="00F25C88" w:rsidRDefault="00D760BD" w:rsidP="00D760BD">
      <w:pPr>
        <w:pStyle w:val="PL"/>
      </w:pPr>
      <w:r w:rsidRPr="00F25C88">
        <w:t xml:space="preserve">      responses:</w:t>
      </w:r>
    </w:p>
    <w:p w14:paraId="6B812BDA" w14:textId="77777777" w:rsidR="00D760BD" w:rsidRPr="00F25C88" w:rsidRDefault="00D760BD" w:rsidP="00D760BD">
      <w:pPr>
        <w:pStyle w:val="PL"/>
      </w:pPr>
      <w:r w:rsidRPr="00F25C88">
        <w:t xml:space="preserve">        '200':</w:t>
      </w:r>
    </w:p>
    <w:p w14:paraId="557C2E60" w14:textId="77777777" w:rsidR="00D760BD" w:rsidRPr="00F25C88" w:rsidRDefault="00D760BD" w:rsidP="00D760BD">
      <w:pPr>
        <w:pStyle w:val="PL"/>
      </w:pPr>
      <w:r w:rsidRPr="00F25C88">
        <w:t xml:space="preserve">          description: OK, a representation of an Individual PDTQ policy resource is returned.</w:t>
      </w:r>
    </w:p>
    <w:p w14:paraId="180BED2C" w14:textId="77777777" w:rsidR="00D760BD" w:rsidRPr="00F25C88" w:rsidRDefault="00D760BD" w:rsidP="00D760BD">
      <w:pPr>
        <w:pStyle w:val="PL"/>
      </w:pPr>
      <w:r w:rsidRPr="00F25C88">
        <w:t xml:space="preserve">          content:</w:t>
      </w:r>
    </w:p>
    <w:p w14:paraId="1C9671BA" w14:textId="77777777" w:rsidR="00D760BD" w:rsidRPr="00F25C88" w:rsidRDefault="00D760BD" w:rsidP="00D760BD">
      <w:pPr>
        <w:pStyle w:val="PL"/>
      </w:pPr>
      <w:r w:rsidRPr="00F25C88">
        <w:t xml:space="preserve">            application/json:</w:t>
      </w:r>
    </w:p>
    <w:p w14:paraId="52959DA6" w14:textId="77777777" w:rsidR="00D760BD" w:rsidRPr="00F25C88" w:rsidRDefault="00D760BD" w:rsidP="00D760BD">
      <w:pPr>
        <w:pStyle w:val="PL"/>
      </w:pPr>
      <w:r w:rsidRPr="00F25C88">
        <w:t xml:space="preserve">              schema:</w:t>
      </w:r>
    </w:p>
    <w:p w14:paraId="50CDC22B" w14:textId="77777777" w:rsidR="00D760BD" w:rsidRPr="00F25C88" w:rsidRDefault="00D760BD" w:rsidP="00D760BD">
      <w:pPr>
        <w:pStyle w:val="PL"/>
      </w:pPr>
      <w:r w:rsidRPr="00F25C88">
        <w:t xml:space="preserve">                $ref: '#/components/schemas/PdtqPolicyData'</w:t>
      </w:r>
    </w:p>
    <w:p w14:paraId="009ED5CC" w14:textId="77777777" w:rsidR="00D760BD" w:rsidRPr="00F25C88" w:rsidRDefault="00D760BD" w:rsidP="00D760BD">
      <w:pPr>
        <w:pStyle w:val="PL"/>
      </w:pPr>
      <w:r w:rsidRPr="00F25C88">
        <w:t xml:space="preserve">        '307':</w:t>
      </w:r>
    </w:p>
    <w:p w14:paraId="687CB558" w14:textId="77777777" w:rsidR="00D760BD" w:rsidRPr="00F25C88" w:rsidRDefault="00D760BD" w:rsidP="00D760BD">
      <w:pPr>
        <w:pStyle w:val="PL"/>
      </w:pPr>
      <w:r w:rsidRPr="00F25C88">
        <w:t xml:space="preserve">          $ref: 'TS29571_CommonData.yaml#/components/responses/307'</w:t>
      </w:r>
    </w:p>
    <w:p w14:paraId="1345E0B1" w14:textId="77777777" w:rsidR="00D760BD" w:rsidRPr="00F25C88" w:rsidRDefault="00D760BD" w:rsidP="00D760BD">
      <w:pPr>
        <w:pStyle w:val="PL"/>
      </w:pPr>
      <w:r w:rsidRPr="00F25C88">
        <w:t xml:space="preserve">        '308':</w:t>
      </w:r>
    </w:p>
    <w:p w14:paraId="7AC99E92" w14:textId="77777777" w:rsidR="00D760BD" w:rsidRPr="00F25C88" w:rsidRDefault="00D760BD" w:rsidP="00D760BD">
      <w:pPr>
        <w:pStyle w:val="PL"/>
      </w:pPr>
      <w:r w:rsidRPr="00F25C88">
        <w:t xml:space="preserve">          $ref: 'TS29571_CommonData.yaml#/components/responses/308'</w:t>
      </w:r>
    </w:p>
    <w:p w14:paraId="23D530B1" w14:textId="77777777" w:rsidR="00D760BD" w:rsidRPr="00F25C88" w:rsidRDefault="00D760BD" w:rsidP="00D760BD">
      <w:pPr>
        <w:pStyle w:val="PL"/>
      </w:pPr>
      <w:r w:rsidRPr="00F25C88">
        <w:t xml:space="preserve">        '400':</w:t>
      </w:r>
    </w:p>
    <w:p w14:paraId="44B9AE46" w14:textId="77777777" w:rsidR="00D760BD" w:rsidRPr="00F25C88" w:rsidRDefault="00D760BD" w:rsidP="00D760BD">
      <w:pPr>
        <w:pStyle w:val="PL"/>
      </w:pPr>
      <w:r w:rsidRPr="00F25C88">
        <w:t xml:space="preserve">          $ref: 'TS29571_CommonData.yaml#/components/responses/400'</w:t>
      </w:r>
    </w:p>
    <w:p w14:paraId="225F8135" w14:textId="77777777" w:rsidR="00D760BD" w:rsidRPr="00F25C88" w:rsidRDefault="00D760BD" w:rsidP="00D760BD">
      <w:pPr>
        <w:pStyle w:val="PL"/>
      </w:pPr>
      <w:r w:rsidRPr="00F25C88">
        <w:t xml:space="preserve">        '401':</w:t>
      </w:r>
    </w:p>
    <w:p w14:paraId="44EC968F" w14:textId="77777777" w:rsidR="00D760BD" w:rsidRPr="00F25C88" w:rsidRDefault="00D760BD" w:rsidP="00D760BD">
      <w:pPr>
        <w:pStyle w:val="PL"/>
      </w:pPr>
      <w:r w:rsidRPr="00F25C88">
        <w:t xml:space="preserve">          $ref: 'TS29571_CommonData.yaml#/components/responses/401'</w:t>
      </w:r>
    </w:p>
    <w:p w14:paraId="4358D0A7" w14:textId="77777777" w:rsidR="00D760BD" w:rsidRPr="00F25C88" w:rsidRDefault="00D760BD" w:rsidP="00D760BD">
      <w:pPr>
        <w:pStyle w:val="PL"/>
      </w:pPr>
      <w:r w:rsidRPr="00F25C88">
        <w:t xml:space="preserve">        '403':</w:t>
      </w:r>
    </w:p>
    <w:p w14:paraId="4149754D" w14:textId="77777777" w:rsidR="00D760BD" w:rsidRPr="00F25C88" w:rsidRDefault="00D760BD" w:rsidP="00D760BD">
      <w:pPr>
        <w:pStyle w:val="PL"/>
      </w:pPr>
      <w:r w:rsidRPr="00F25C88">
        <w:t xml:space="preserve">          $ref: 'TS29571_CommonData.yaml#/components/responses/403'</w:t>
      </w:r>
    </w:p>
    <w:p w14:paraId="3A25F49F" w14:textId="77777777" w:rsidR="00D760BD" w:rsidRPr="00F25C88" w:rsidRDefault="00D760BD" w:rsidP="00D760BD">
      <w:pPr>
        <w:pStyle w:val="PL"/>
      </w:pPr>
      <w:r w:rsidRPr="00F25C88">
        <w:t xml:space="preserve">        '404':</w:t>
      </w:r>
    </w:p>
    <w:p w14:paraId="5D2655F2" w14:textId="77777777" w:rsidR="00D760BD" w:rsidRPr="00F25C88" w:rsidRDefault="00D760BD" w:rsidP="00D760BD">
      <w:pPr>
        <w:pStyle w:val="PL"/>
      </w:pPr>
      <w:r w:rsidRPr="00F25C88">
        <w:t xml:space="preserve">          $ref: 'TS29571_CommonData.yaml#/components/responses/404'</w:t>
      </w:r>
    </w:p>
    <w:p w14:paraId="22BC0B1E" w14:textId="77777777" w:rsidR="00D760BD" w:rsidRPr="00F25C88" w:rsidRDefault="00D760BD" w:rsidP="00D760BD">
      <w:pPr>
        <w:pStyle w:val="PL"/>
      </w:pPr>
      <w:r w:rsidRPr="00F25C88">
        <w:t xml:space="preserve">        '406':</w:t>
      </w:r>
    </w:p>
    <w:p w14:paraId="23034E73" w14:textId="77777777" w:rsidR="00D760BD" w:rsidRPr="00F25C88" w:rsidRDefault="00D760BD" w:rsidP="00D760BD">
      <w:pPr>
        <w:pStyle w:val="PL"/>
      </w:pPr>
      <w:r w:rsidRPr="00F25C88">
        <w:t xml:space="preserve">          $ref: 'TS29571_CommonData.yaml#/components/responses/406'</w:t>
      </w:r>
    </w:p>
    <w:p w14:paraId="50E54F5E" w14:textId="77777777" w:rsidR="00D760BD" w:rsidRPr="00F25C88" w:rsidRDefault="00D760BD" w:rsidP="00D760BD">
      <w:pPr>
        <w:pStyle w:val="PL"/>
      </w:pPr>
      <w:r w:rsidRPr="00F25C88">
        <w:t xml:space="preserve">        '429':</w:t>
      </w:r>
    </w:p>
    <w:p w14:paraId="0822AED4" w14:textId="77777777" w:rsidR="00D760BD" w:rsidRPr="00F25C88" w:rsidRDefault="00D760BD" w:rsidP="00D760BD">
      <w:pPr>
        <w:pStyle w:val="PL"/>
      </w:pPr>
      <w:r w:rsidRPr="00F25C88">
        <w:t xml:space="preserve">          $ref: 'TS29571_CommonData.yaml#/components/responses/429'</w:t>
      </w:r>
    </w:p>
    <w:p w14:paraId="3599C126" w14:textId="77777777" w:rsidR="00D760BD" w:rsidRPr="00F25C88" w:rsidRDefault="00D760BD" w:rsidP="00D760BD">
      <w:pPr>
        <w:pStyle w:val="PL"/>
      </w:pPr>
      <w:r w:rsidRPr="00F25C88">
        <w:t xml:space="preserve">        '500':</w:t>
      </w:r>
    </w:p>
    <w:p w14:paraId="6693A93E" w14:textId="77777777" w:rsidR="00D760BD" w:rsidRPr="00F25C88" w:rsidRDefault="00D760BD" w:rsidP="00D760BD">
      <w:pPr>
        <w:pStyle w:val="PL"/>
      </w:pPr>
      <w:r w:rsidRPr="00F25C88">
        <w:t xml:space="preserve">          $ref: 'TS29571_CommonData.yaml#/components/responses/500'</w:t>
      </w:r>
    </w:p>
    <w:p w14:paraId="49D09294" w14:textId="77777777" w:rsidR="00D760BD" w:rsidRPr="00F25C88" w:rsidRDefault="00D760BD" w:rsidP="00D760BD">
      <w:pPr>
        <w:pStyle w:val="PL"/>
      </w:pPr>
      <w:r w:rsidRPr="00F25C88">
        <w:t xml:space="preserve">        '502':</w:t>
      </w:r>
    </w:p>
    <w:p w14:paraId="6194168C" w14:textId="77777777" w:rsidR="00D760BD" w:rsidRPr="00F25C88" w:rsidRDefault="00D760BD" w:rsidP="00D760BD">
      <w:pPr>
        <w:pStyle w:val="PL"/>
      </w:pPr>
      <w:r w:rsidRPr="00F25C88">
        <w:t xml:space="preserve">          $ref: 'TS29571_CommonData.yaml#/components/responses/502'</w:t>
      </w:r>
    </w:p>
    <w:p w14:paraId="0931F073" w14:textId="77777777" w:rsidR="00D760BD" w:rsidRPr="00F25C88" w:rsidRDefault="00D760BD" w:rsidP="00D760BD">
      <w:pPr>
        <w:pStyle w:val="PL"/>
      </w:pPr>
      <w:r w:rsidRPr="00F25C88">
        <w:t xml:space="preserve">        '503':</w:t>
      </w:r>
    </w:p>
    <w:p w14:paraId="5BE21B5B" w14:textId="77777777" w:rsidR="00D760BD" w:rsidRPr="00F25C88" w:rsidRDefault="00D760BD" w:rsidP="00D760BD">
      <w:pPr>
        <w:pStyle w:val="PL"/>
      </w:pPr>
      <w:r w:rsidRPr="00F25C88">
        <w:t xml:space="preserve">          $ref: 'TS29571_CommonData.yaml#/components/responses/503'</w:t>
      </w:r>
    </w:p>
    <w:p w14:paraId="0C405903" w14:textId="77777777" w:rsidR="00D760BD" w:rsidRPr="00F25C88" w:rsidRDefault="00D760BD" w:rsidP="00D760BD">
      <w:pPr>
        <w:pStyle w:val="PL"/>
      </w:pPr>
      <w:r w:rsidRPr="00F25C88">
        <w:t xml:space="preserve">        default:</w:t>
      </w:r>
    </w:p>
    <w:p w14:paraId="1BA39199" w14:textId="77777777" w:rsidR="00D760BD" w:rsidRPr="00F25C88" w:rsidRDefault="00D760BD" w:rsidP="00D760BD">
      <w:pPr>
        <w:pStyle w:val="PL"/>
      </w:pPr>
      <w:r w:rsidRPr="00F25C88">
        <w:t xml:space="preserve">          $ref: 'TS29571_CommonData.yaml#/components/responses/default'</w:t>
      </w:r>
    </w:p>
    <w:p w14:paraId="6D155553" w14:textId="77777777" w:rsidR="00D760BD" w:rsidRPr="00F25C88" w:rsidRDefault="00D760BD" w:rsidP="00D760BD">
      <w:pPr>
        <w:pStyle w:val="PL"/>
      </w:pPr>
    </w:p>
    <w:p w14:paraId="66773A93" w14:textId="77777777" w:rsidR="00D760BD" w:rsidRPr="00F25C88" w:rsidRDefault="00D760BD" w:rsidP="00D760BD">
      <w:pPr>
        <w:pStyle w:val="PL"/>
      </w:pPr>
      <w:r w:rsidRPr="00F25C88">
        <w:t xml:space="preserve">    patch:</w:t>
      </w:r>
    </w:p>
    <w:p w14:paraId="070F0920" w14:textId="77777777" w:rsidR="00D760BD" w:rsidRPr="00F25C88" w:rsidRDefault="00D760BD" w:rsidP="00D760BD">
      <w:pPr>
        <w:pStyle w:val="PL"/>
      </w:pPr>
      <w:r w:rsidRPr="00F25C88">
        <w:t xml:space="preserve">      </w:t>
      </w:r>
      <w:r w:rsidRPr="00F25C88">
        <w:rPr>
          <w:rFonts w:cs="Courier New"/>
          <w:szCs w:val="16"/>
        </w:rPr>
        <w:t xml:space="preserve">summary: </w:t>
      </w:r>
      <w:r w:rsidRPr="00F25C88">
        <w:t>Modifies an existing Individual PDTQ policy resource.</w:t>
      </w:r>
    </w:p>
    <w:p w14:paraId="66DDBD6E" w14:textId="77777777" w:rsidR="00D760BD" w:rsidRPr="00F25C88" w:rsidRDefault="00D760BD" w:rsidP="00D760BD">
      <w:pPr>
        <w:pStyle w:val="PL"/>
      </w:pPr>
      <w:r w:rsidRPr="00F25C88">
        <w:t xml:space="preserve">      </w:t>
      </w:r>
      <w:r w:rsidRPr="00F25C88">
        <w:rPr>
          <w:rFonts w:cs="Courier New"/>
          <w:szCs w:val="16"/>
        </w:rPr>
        <w:t>operationId: Modify</w:t>
      </w:r>
      <w:r w:rsidRPr="00F25C88">
        <w:t>IndPDTQ</w:t>
      </w:r>
      <w:r w:rsidRPr="00F25C88">
        <w:rPr>
          <w:rFonts w:cs="Courier New"/>
          <w:szCs w:val="16"/>
        </w:rPr>
        <w:t>Policy</w:t>
      </w:r>
    </w:p>
    <w:p w14:paraId="63B916A0" w14:textId="77777777" w:rsidR="00D760BD" w:rsidRPr="00F25C88" w:rsidRDefault="00D760BD" w:rsidP="00D760BD">
      <w:pPr>
        <w:pStyle w:val="PL"/>
      </w:pPr>
      <w:r w:rsidRPr="00F25C88">
        <w:t xml:space="preserve">      tags:</w:t>
      </w:r>
    </w:p>
    <w:p w14:paraId="4EA5E705" w14:textId="77777777" w:rsidR="00D760BD" w:rsidRPr="00F25C88" w:rsidRDefault="00D760BD" w:rsidP="00D760BD">
      <w:pPr>
        <w:pStyle w:val="PL"/>
      </w:pPr>
      <w:r w:rsidRPr="00F25C88">
        <w:t xml:space="preserve">        - Individual PDTQ policy (Document)</w:t>
      </w:r>
    </w:p>
    <w:p w14:paraId="4D9C7E10" w14:textId="77777777" w:rsidR="00D760BD" w:rsidRPr="00F25C88" w:rsidRDefault="00D760BD" w:rsidP="00D760BD">
      <w:pPr>
        <w:pStyle w:val="PL"/>
      </w:pPr>
      <w:r w:rsidRPr="00F25C88">
        <w:t xml:space="preserve">      parameters:</w:t>
      </w:r>
    </w:p>
    <w:p w14:paraId="079CFE16" w14:textId="77777777" w:rsidR="00D760BD" w:rsidRPr="00F25C88" w:rsidRDefault="00D760BD" w:rsidP="00D760BD">
      <w:pPr>
        <w:pStyle w:val="PL"/>
      </w:pPr>
      <w:r w:rsidRPr="00F25C88">
        <w:t xml:space="preserve">        - name: pdtqPolicyId</w:t>
      </w:r>
    </w:p>
    <w:p w14:paraId="2CCC5667" w14:textId="77777777" w:rsidR="00D760BD" w:rsidRPr="00F25C88" w:rsidRDefault="00D760BD" w:rsidP="00D760BD">
      <w:pPr>
        <w:pStyle w:val="PL"/>
      </w:pPr>
      <w:r w:rsidRPr="00F25C88">
        <w:t xml:space="preserve">          description: String identifying the individual PDTQ policy resource in the PCF.</w:t>
      </w:r>
    </w:p>
    <w:p w14:paraId="361B810A" w14:textId="77777777" w:rsidR="00D760BD" w:rsidRPr="00F25C88" w:rsidRDefault="00D760BD" w:rsidP="00D760BD">
      <w:pPr>
        <w:pStyle w:val="PL"/>
      </w:pPr>
      <w:r w:rsidRPr="00F25C88">
        <w:t xml:space="preserve">          in: path</w:t>
      </w:r>
    </w:p>
    <w:p w14:paraId="58322B62" w14:textId="77777777" w:rsidR="00D760BD" w:rsidRPr="00F25C88" w:rsidRDefault="00D760BD" w:rsidP="00D760BD">
      <w:pPr>
        <w:pStyle w:val="PL"/>
      </w:pPr>
      <w:r w:rsidRPr="00F25C88">
        <w:t xml:space="preserve">          required: true</w:t>
      </w:r>
    </w:p>
    <w:p w14:paraId="17B724C6" w14:textId="77777777" w:rsidR="00D760BD" w:rsidRPr="00F25C88" w:rsidRDefault="00D760BD" w:rsidP="00D760BD">
      <w:pPr>
        <w:pStyle w:val="PL"/>
      </w:pPr>
      <w:r w:rsidRPr="00F25C88">
        <w:t xml:space="preserve">          schema:</w:t>
      </w:r>
    </w:p>
    <w:p w14:paraId="680A6F0F" w14:textId="77777777" w:rsidR="00D760BD" w:rsidRPr="00F25C88" w:rsidRDefault="00D760BD" w:rsidP="00D760BD">
      <w:pPr>
        <w:pStyle w:val="PL"/>
      </w:pPr>
      <w:r w:rsidRPr="00F25C88">
        <w:t xml:space="preserve">            type: string</w:t>
      </w:r>
    </w:p>
    <w:p w14:paraId="735375F4" w14:textId="77777777" w:rsidR="00D760BD" w:rsidRPr="00F25C88" w:rsidRDefault="00D760BD" w:rsidP="00D760BD">
      <w:pPr>
        <w:pStyle w:val="PL"/>
      </w:pPr>
      <w:r w:rsidRPr="00F25C88">
        <w:t xml:space="preserve">      requestBody:</w:t>
      </w:r>
    </w:p>
    <w:p w14:paraId="63E0F3DF" w14:textId="77777777" w:rsidR="00D760BD" w:rsidRPr="00F25C88" w:rsidRDefault="00D760BD" w:rsidP="00D760BD">
      <w:pPr>
        <w:pStyle w:val="PL"/>
      </w:pPr>
      <w:r w:rsidRPr="00F25C88">
        <w:t xml:space="preserve">        description: &gt;</w:t>
      </w:r>
    </w:p>
    <w:p w14:paraId="47F890F2" w14:textId="77777777" w:rsidR="00D760BD" w:rsidRPr="00F25C88" w:rsidRDefault="00D760BD" w:rsidP="00D760BD">
      <w:pPr>
        <w:pStyle w:val="PL"/>
      </w:pPr>
      <w:r w:rsidRPr="00F25C88">
        <w:t xml:space="preserve">          Contains </w:t>
      </w:r>
      <w:r w:rsidRPr="00F25C88">
        <w:rPr>
          <w:rFonts w:cs="Arial"/>
          <w:szCs w:val="18"/>
        </w:rPr>
        <w:t xml:space="preserve">modifications that shall be applied on the </w:t>
      </w:r>
      <w:r w:rsidRPr="00F25C88">
        <w:t>existing Individual PDTQ</w:t>
      </w:r>
    </w:p>
    <w:p w14:paraId="25DD7313" w14:textId="77777777" w:rsidR="00D760BD" w:rsidRPr="00F25C88" w:rsidRDefault="00D760BD" w:rsidP="00D760BD">
      <w:pPr>
        <w:pStyle w:val="PL"/>
      </w:pPr>
      <w:r w:rsidRPr="00F25C88">
        <w:t xml:space="preserve">          policy resource.</w:t>
      </w:r>
    </w:p>
    <w:p w14:paraId="3B946D9B" w14:textId="77777777" w:rsidR="00D760BD" w:rsidRPr="00F25C88" w:rsidRDefault="00D760BD" w:rsidP="00D760BD">
      <w:pPr>
        <w:pStyle w:val="PL"/>
      </w:pPr>
      <w:r w:rsidRPr="00F25C88">
        <w:t xml:space="preserve">        required: true</w:t>
      </w:r>
    </w:p>
    <w:p w14:paraId="483D94A5" w14:textId="77777777" w:rsidR="00D760BD" w:rsidRPr="00F25C88" w:rsidRDefault="00D760BD" w:rsidP="00D760BD">
      <w:pPr>
        <w:pStyle w:val="PL"/>
      </w:pPr>
      <w:r w:rsidRPr="00F25C88">
        <w:t xml:space="preserve">        content:</w:t>
      </w:r>
    </w:p>
    <w:p w14:paraId="7D7C66C3" w14:textId="77777777" w:rsidR="00D760BD" w:rsidRPr="00F25C88" w:rsidRDefault="00D760BD" w:rsidP="00D760BD">
      <w:pPr>
        <w:pStyle w:val="PL"/>
      </w:pPr>
      <w:r w:rsidRPr="00F25C88">
        <w:t xml:space="preserve">          application/merge-patch+json:</w:t>
      </w:r>
    </w:p>
    <w:p w14:paraId="287F4B77" w14:textId="77777777" w:rsidR="00D760BD" w:rsidRPr="00F25C88" w:rsidRDefault="00D760BD" w:rsidP="00D760BD">
      <w:pPr>
        <w:pStyle w:val="PL"/>
      </w:pPr>
      <w:r w:rsidRPr="00F25C88">
        <w:t xml:space="preserve">            schema:</w:t>
      </w:r>
    </w:p>
    <w:p w14:paraId="367EDB30" w14:textId="77777777" w:rsidR="00D760BD" w:rsidRPr="00F25C88" w:rsidRDefault="00D760BD" w:rsidP="00D760BD">
      <w:pPr>
        <w:pStyle w:val="PL"/>
      </w:pPr>
      <w:r w:rsidRPr="00F25C88">
        <w:t xml:space="preserve">              $ref: '#/components/schemas/PdtqPolicyPatchData'</w:t>
      </w:r>
    </w:p>
    <w:p w14:paraId="3BAB9ACD" w14:textId="77777777" w:rsidR="00D760BD" w:rsidRPr="00F25C88" w:rsidRDefault="00D760BD" w:rsidP="00D760BD">
      <w:pPr>
        <w:pStyle w:val="PL"/>
      </w:pPr>
      <w:r w:rsidRPr="00F25C88">
        <w:t xml:space="preserve">      responses:</w:t>
      </w:r>
    </w:p>
    <w:p w14:paraId="415E868F" w14:textId="77777777" w:rsidR="00D760BD" w:rsidRPr="00F25C88" w:rsidRDefault="00D760BD" w:rsidP="00D760BD">
      <w:pPr>
        <w:pStyle w:val="PL"/>
      </w:pPr>
      <w:r w:rsidRPr="00F25C88">
        <w:t xml:space="preserve">        '200':</w:t>
      </w:r>
    </w:p>
    <w:p w14:paraId="625CFEDA" w14:textId="77777777" w:rsidR="00D760BD" w:rsidRPr="00F25C88" w:rsidRDefault="00D760BD" w:rsidP="00D760BD">
      <w:pPr>
        <w:pStyle w:val="PL"/>
      </w:pPr>
      <w:r w:rsidRPr="00F25C88">
        <w:t xml:space="preserve">          description: &gt;</w:t>
      </w:r>
    </w:p>
    <w:p w14:paraId="24A9E869" w14:textId="77777777" w:rsidR="00D760BD" w:rsidRPr="00F25C88" w:rsidRDefault="00D760BD" w:rsidP="00D760BD">
      <w:pPr>
        <w:pStyle w:val="PL"/>
      </w:pPr>
      <w:r w:rsidRPr="00F25C88">
        <w:t xml:space="preserve">            OK, the Individual PDTQ policy resource is modified and a representation of</w:t>
      </w:r>
    </w:p>
    <w:p w14:paraId="2545B73F" w14:textId="77777777" w:rsidR="00D760BD" w:rsidRPr="00F25C88" w:rsidRDefault="00D760BD" w:rsidP="00D760BD">
      <w:pPr>
        <w:pStyle w:val="PL"/>
      </w:pPr>
      <w:r w:rsidRPr="00F25C88">
        <w:t xml:space="preserve">            that resource is returned.</w:t>
      </w:r>
    </w:p>
    <w:p w14:paraId="7E93C114" w14:textId="77777777" w:rsidR="00D760BD" w:rsidRPr="00F25C88" w:rsidRDefault="00D760BD" w:rsidP="00D760BD">
      <w:pPr>
        <w:pStyle w:val="PL"/>
      </w:pPr>
      <w:r w:rsidRPr="00F25C88">
        <w:t xml:space="preserve">          content:</w:t>
      </w:r>
    </w:p>
    <w:p w14:paraId="05630A44" w14:textId="77777777" w:rsidR="00D760BD" w:rsidRPr="00F25C88" w:rsidRDefault="00D760BD" w:rsidP="00D760BD">
      <w:pPr>
        <w:pStyle w:val="PL"/>
      </w:pPr>
      <w:r w:rsidRPr="00F25C88">
        <w:t xml:space="preserve">            application/json:</w:t>
      </w:r>
    </w:p>
    <w:p w14:paraId="438D78B1" w14:textId="77777777" w:rsidR="00D760BD" w:rsidRPr="00F25C88" w:rsidRDefault="00D760BD" w:rsidP="00D760BD">
      <w:pPr>
        <w:pStyle w:val="PL"/>
      </w:pPr>
      <w:r w:rsidRPr="00F25C88">
        <w:t xml:space="preserve">              schema:</w:t>
      </w:r>
    </w:p>
    <w:p w14:paraId="255BFBAA" w14:textId="77777777" w:rsidR="00D760BD" w:rsidRPr="00F25C88" w:rsidRDefault="00D760BD" w:rsidP="00D760BD">
      <w:pPr>
        <w:pStyle w:val="PL"/>
      </w:pPr>
      <w:r w:rsidRPr="00F25C88">
        <w:t xml:space="preserve">                $ref: '#/components/schemas/PdtqPolicyData'</w:t>
      </w:r>
    </w:p>
    <w:p w14:paraId="54D268AC" w14:textId="77777777" w:rsidR="00D760BD" w:rsidRPr="00F25C88" w:rsidRDefault="00D760BD" w:rsidP="00D760BD">
      <w:pPr>
        <w:pStyle w:val="PL"/>
      </w:pPr>
      <w:r w:rsidRPr="00F25C88">
        <w:t xml:space="preserve">        '204':</w:t>
      </w:r>
    </w:p>
    <w:p w14:paraId="27066601" w14:textId="77777777" w:rsidR="00D760BD" w:rsidRPr="00F25C88" w:rsidRDefault="00D760BD" w:rsidP="00D760BD">
      <w:pPr>
        <w:pStyle w:val="PL"/>
      </w:pPr>
      <w:r w:rsidRPr="00F25C88">
        <w:t xml:space="preserve">          description: No Content, the Individual PDTQ policy resource is modified.</w:t>
      </w:r>
    </w:p>
    <w:p w14:paraId="3B83EDD5" w14:textId="77777777" w:rsidR="00D760BD" w:rsidRPr="00F25C88" w:rsidRDefault="00D760BD" w:rsidP="00D760BD">
      <w:pPr>
        <w:pStyle w:val="PL"/>
      </w:pPr>
      <w:r w:rsidRPr="00F25C88">
        <w:t xml:space="preserve">        '307':</w:t>
      </w:r>
    </w:p>
    <w:p w14:paraId="4F47EA6E" w14:textId="77777777" w:rsidR="00D760BD" w:rsidRPr="00F25C88" w:rsidRDefault="00D760BD" w:rsidP="00D760BD">
      <w:pPr>
        <w:pStyle w:val="PL"/>
      </w:pPr>
      <w:r w:rsidRPr="00F25C88">
        <w:t xml:space="preserve">          $ref: 'TS29571_CommonData.yaml#/components/responses/307'</w:t>
      </w:r>
    </w:p>
    <w:p w14:paraId="14F966F0" w14:textId="77777777" w:rsidR="00D760BD" w:rsidRPr="00F25C88" w:rsidRDefault="00D760BD" w:rsidP="00D760BD">
      <w:pPr>
        <w:pStyle w:val="PL"/>
      </w:pPr>
      <w:r w:rsidRPr="00F25C88">
        <w:t xml:space="preserve">        '308':</w:t>
      </w:r>
    </w:p>
    <w:p w14:paraId="3EEECB05" w14:textId="77777777" w:rsidR="00D760BD" w:rsidRPr="00F25C88" w:rsidRDefault="00D760BD" w:rsidP="00D760BD">
      <w:pPr>
        <w:pStyle w:val="PL"/>
      </w:pPr>
      <w:r w:rsidRPr="00F25C88">
        <w:t xml:space="preserve">          $ref: 'TS29571_CommonData.yaml#/components/responses/308'</w:t>
      </w:r>
    </w:p>
    <w:p w14:paraId="69EF63BE" w14:textId="77777777" w:rsidR="00D760BD" w:rsidRPr="00F25C88" w:rsidRDefault="00D760BD" w:rsidP="00D760BD">
      <w:pPr>
        <w:pStyle w:val="PL"/>
      </w:pPr>
      <w:r w:rsidRPr="00F25C88">
        <w:t xml:space="preserve">        '400':</w:t>
      </w:r>
    </w:p>
    <w:p w14:paraId="1FD26391" w14:textId="77777777" w:rsidR="00D760BD" w:rsidRPr="00F25C88" w:rsidRDefault="00D760BD" w:rsidP="00D760BD">
      <w:pPr>
        <w:pStyle w:val="PL"/>
      </w:pPr>
      <w:r w:rsidRPr="00F25C88">
        <w:t xml:space="preserve">          $ref: 'TS29571_CommonData.yaml#/components/responses/400'</w:t>
      </w:r>
    </w:p>
    <w:p w14:paraId="65426899" w14:textId="77777777" w:rsidR="00D760BD" w:rsidRPr="00F25C88" w:rsidRDefault="00D760BD" w:rsidP="00D760BD">
      <w:pPr>
        <w:pStyle w:val="PL"/>
      </w:pPr>
      <w:r w:rsidRPr="00F25C88">
        <w:t xml:space="preserve">        '401':</w:t>
      </w:r>
    </w:p>
    <w:p w14:paraId="3FB394E4" w14:textId="77777777" w:rsidR="00D760BD" w:rsidRPr="00F25C88" w:rsidRDefault="00D760BD" w:rsidP="00D760BD">
      <w:pPr>
        <w:pStyle w:val="PL"/>
      </w:pPr>
      <w:r w:rsidRPr="00F25C88">
        <w:lastRenderedPageBreak/>
        <w:t xml:space="preserve">          $ref: 'TS29571_CommonData.yaml#/components/responses/401'</w:t>
      </w:r>
    </w:p>
    <w:p w14:paraId="6763CA77" w14:textId="77777777" w:rsidR="00D760BD" w:rsidRPr="00F25C88" w:rsidRDefault="00D760BD" w:rsidP="00D760BD">
      <w:pPr>
        <w:pStyle w:val="PL"/>
      </w:pPr>
      <w:r w:rsidRPr="00F25C88">
        <w:t xml:space="preserve">        '403':</w:t>
      </w:r>
    </w:p>
    <w:p w14:paraId="7A5B16B0" w14:textId="77777777" w:rsidR="00D760BD" w:rsidRPr="00F25C88" w:rsidRDefault="00D760BD" w:rsidP="00D760BD">
      <w:pPr>
        <w:pStyle w:val="PL"/>
      </w:pPr>
      <w:r w:rsidRPr="00F25C88">
        <w:t xml:space="preserve">          $ref: 'TS29571_CommonData.yaml#/components/responses/403'</w:t>
      </w:r>
    </w:p>
    <w:p w14:paraId="13824784" w14:textId="77777777" w:rsidR="00D760BD" w:rsidRPr="00F25C88" w:rsidRDefault="00D760BD" w:rsidP="00D760BD">
      <w:pPr>
        <w:pStyle w:val="PL"/>
      </w:pPr>
      <w:r w:rsidRPr="00F25C88">
        <w:t xml:space="preserve">        '404':</w:t>
      </w:r>
    </w:p>
    <w:p w14:paraId="07FE43E3" w14:textId="77777777" w:rsidR="00D760BD" w:rsidRPr="00F25C88" w:rsidRDefault="00D760BD" w:rsidP="00D760BD">
      <w:pPr>
        <w:pStyle w:val="PL"/>
      </w:pPr>
      <w:r w:rsidRPr="00F25C88">
        <w:t xml:space="preserve">          $ref: 'TS29571_CommonData.yaml#/components/responses/404'</w:t>
      </w:r>
    </w:p>
    <w:p w14:paraId="407F0008" w14:textId="77777777" w:rsidR="00D760BD" w:rsidRPr="00F25C88" w:rsidRDefault="00D760BD" w:rsidP="00D760BD">
      <w:pPr>
        <w:pStyle w:val="PL"/>
      </w:pPr>
      <w:r w:rsidRPr="00F25C88">
        <w:t xml:space="preserve">        '411':</w:t>
      </w:r>
    </w:p>
    <w:p w14:paraId="6330FEF5" w14:textId="77777777" w:rsidR="00D760BD" w:rsidRPr="00F25C88" w:rsidRDefault="00D760BD" w:rsidP="00D760BD">
      <w:pPr>
        <w:pStyle w:val="PL"/>
      </w:pPr>
      <w:r w:rsidRPr="00F25C88">
        <w:t xml:space="preserve">          $ref: 'TS29571_CommonData.yaml#/components/responses/411'</w:t>
      </w:r>
    </w:p>
    <w:p w14:paraId="69B1E4DA" w14:textId="77777777" w:rsidR="00D760BD" w:rsidRPr="00F25C88" w:rsidRDefault="00D760BD" w:rsidP="00D760BD">
      <w:pPr>
        <w:pStyle w:val="PL"/>
      </w:pPr>
      <w:r w:rsidRPr="00F25C88">
        <w:t xml:space="preserve">        '413':</w:t>
      </w:r>
    </w:p>
    <w:p w14:paraId="68A575F4" w14:textId="77777777" w:rsidR="00D760BD" w:rsidRPr="00F25C88" w:rsidRDefault="00D760BD" w:rsidP="00D760BD">
      <w:pPr>
        <w:pStyle w:val="PL"/>
      </w:pPr>
      <w:r w:rsidRPr="00F25C88">
        <w:t xml:space="preserve">          $ref: 'TS29571_CommonData.yaml#/components/responses/413'</w:t>
      </w:r>
    </w:p>
    <w:p w14:paraId="2EAB0E06" w14:textId="77777777" w:rsidR="00D760BD" w:rsidRPr="00F25C88" w:rsidRDefault="00D760BD" w:rsidP="00D760BD">
      <w:pPr>
        <w:pStyle w:val="PL"/>
      </w:pPr>
      <w:r w:rsidRPr="00F25C88">
        <w:t xml:space="preserve">        '415':</w:t>
      </w:r>
    </w:p>
    <w:p w14:paraId="7345C3BC" w14:textId="77777777" w:rsidR="00D760BD" w:rsidRPr="00F25C88" w:rsidRDefault="00D760BD" w:rsidP="00D760BD">
      <w:pPr>
        <w:pStyle w:val="PL"/>
      </w:pPr>
      <w:r w:rsidRPr="00F25C88">
        <w:t xml:space="preserve">          $ref: 'TS29571_CommonData.yaml#/components/responses/415'</w:t>
      </w:r>
    </w:p>
    <w:p w14:paraId="5672EF0B" w14:textId="77777777" w:rsidR="00D760BD" w:rsidRPr="00F25C88" w:rsidRDefault="00D760BD" w:rsidP="00D760BD">
      <w:pPr>
        <w:pStyle w:val="PL"/>
      </w:pPr>
      <w:r w:rsidRPr="00F25C88">
        <w:t xml:space="preserve">        '429':</w:t>
      </w:r>
    </w:p>
    <w:p w14:paraId="12495AA1" w14:textId="77777777" w:rsidR="00D760BD" w:rsidRPr="00F25C88" w:rsidRDefault="00D760BD" w:rsidP="00D760BD">
      <w:pPr>
        <w:pStyle w:val="PL"/>
      </w:pPr>
      <w:r w:rsidRPr="00F25C88">
        <w:t xml:space="preserve">          $ref: 'TS29571_CommonData.yaml#/components/responses/429'</w:t>
      </w:r>
    </w:p>
    <w:p w14:paraId="23269FF7" w14:textId="77777777" w:rsidR="00D760BD" w:rsidRPr="00F25C88" w:rsidRDefault="00D760BD" w:rsidP="00D760BD">
      <w:pPr>
        <w:pStyle w:val="PL"/>
      </w:pPr>
      <w:r w:rsidRPr="00F25C88">
        <w:t xml:space="preserve">        '500':</w:t>
      </w:r>
    </w:p>
    <w:p w14:paraId="1BD39987" w14:textId="77777777" w:rsidR="00D760BD" w:rsidRPr="00F25C88" w:rsidRDefault="00D760BD" w:rsidP="00D760BD">
      <w:pPr>
        <w:pStyle w:val="PL"/>
      </w:pPr>
      <w:r w:rsidRPr="00F25C88">
        <w:t xml:space="preserve">          $ref: 'TS29571_CommonData.yaml#/components/responses/500'</w:t>
      </w:r>
    </w:p>
    <w:p w14:paraId="1FB59EDF" w14:textId="77777777" w:rsidR="00D760BD" w:rsidRPr="00F25C88" w:rsidRDefault="00D760BD" w:rsidP="00D760BD">
      <w:pPr>
        <w:pStyle w:val="PL"/>
      </w:pPr>
      <w:r w:rsidRPr="00F25C88">
        <w:t xml:space="preserve">        '502':</w:t>
      </w:r>
    </w:p>
    <w:p w14:paraId="159C87CA" w14:textId="77777777" w:rsidR="00D760BD" w:rsidRPr="00F25C88" w:rsidRDefault="00D760BD" w:rsidP="00D760BD">
      <w:pPr>
        <w:pStyle w:val="PL"/>
      </w:pPr>
      <w:r w:rsidRPr="00F25C88">
        <w:t xml:space="preserve">          $ref: 'TS29571_CommonData.yaml#/components/responses/502'</w:t>
      </w:r>
    </w:p>
    <w:p w14:paraId="3111FB65" w14:textId="77777777" w:rsidR="00D760BD" w:rsidRPr="00F25C88" w:rsidRDefault="00D760BD" w:rsidP="00D760BD">
      <w:pPr>
        <w:pStyle w:val="PL"/>
      </w:pPr>
      <w:r w:rsidRPr="00F25C88">
        <w:t xml:space="preserve">        '503':</w:t>
      </w:r>
    </w:p>
    <w:p w14:paraId="19E60F36" w14:textId="77777777" w:rsidR="00D760BD" w:rsidRPr="00F25C88" w:rsidRDefault="00D760BD" w:rsidP="00D760BD">
      <w:pPr>
        <w:pStyle w:val="PL"/>
      </w:pPr>
      <w:r w:rsidRPr="00F25C88">
        <w:t xml:space="preserve">          $ref: 'TS29571_CommonData.yaml#/components/responses/503'</w:t>
      </w:r>
    </w:p>
    <w:p w14:paraId="29E242F7" w14:textId="77777777" w:rsidR="00D760BD" w:rsidRPr="00F25C88" w:rsidRDefault="00D760BD" w:rsidP="00D760BD">
      <w:pPr>
        <w:pStyle w:val="PL"/>
      </w:pPr>
      <w:r w:rsidRPr="00F25C88">
        <w:t xml:space="preserve">        default:</w:t>
      </w:r>
    </w:p>
    <w:p w14:paraId="682FC7FB" w14:textId="77777777" w:rsidR="00D760BD" w:rsidRPr="00F25C88" w:rsidRDefault="00D760BD" w:rsidP="00D760BD">
      <w:pPr>
        <w:pStyle w:val="PL"/>
      </w:pPr>
      <w:r w:rsidRPr="00F25C88">
        <w:t xml:space="preserve">          $ref: 'TS29571_CommonData.yaml#/components/responses/default'</w:t>
      </w:r>
    </w:p>
    <w:p w14:paraId="0C17E89D" w14:textId="77777777" w:rsidR="00D760BD" w:rsidRPr="00F25C88" w:rsidRDefault="00D760BD" w:rsidP="00D760BD">
      <w:pPr>
        <w:pStyle w:val="PL"/>
      </w:pPr>
    </w:p>
    <w:p w14:paraId="0C438F41" w14:textId="77777777" w:rsidR="00D760BD" w:rsidRPr="00F25C88" w:rsidRDefault="00D760BD" w:rsidP="00D760BD">
      <w:pPr>
        <w:pStyle w:val="PL"/>
      </w:pPr>
      <w:r w:rsidRPr="00F25C88">
        <w:t>components:</w:t>
      </w:r>
    </w:p>
    <w:p w14:paraId="16DB5747" w14:textId="77777777" w:rsidR="00D760BD" w:rsidRPr="00F25C88" w:rsidRDefault="00D760BD" w:rsidP="00D760BD">
      <w:pPr>
        <w:pStyle w:val="PL"/>
      </w:pPr>
    </w:p>
    <w:p w14:paraId="77B00E24" w14:textId="77777777" w:rsidR="00D760BD" w:rsidRPr="00F25C88" w:rsidRDefault="00D760BD" w:rsidP="00D760BD">
      <w:pPr>
        <w:pStyle w:val="PL"/>
      </w:pPr>
      <w:r w:rsidRPr="00F25C88">
        <w:t xml:space="preserve">  securitySchemes:</w:t>
      </w:r>
    </w:p>
    <w:p w14:paraId="381B62A1" w14:textId="77777777" w:rsidR="00D760BD" w:rsidRPr="00F25C88" w:rsidRDefault="00D760BD" w:rsidP="00D760BD">
      <w:pPr>
        <w:pStyle w:val="PL"/>
      </w:pPr>
      <w:r w:rsidRPr="00F25C88">
        <w:t xml:space="preserve">    oAuth2ClientCredentials:</w:t>
      </w:r>
    </w:p>
    <w:p w14:paraId="0DA39588" w14:textId="77777777" w:rsidR="00D760BD" w:rsidRPr="00F25C88" w:rsidRDefault="00D760BD" w:rsidP="00D760BD">
      <w:pPr>
        <w:pStyle w:val="PL"/>
      </w:pPr>
      <w:r w:rsidRPr="00F25C88">
        <w:t xml:space="preserve">      type: oauth2</w:t>
      </w:r>
    </w:p>
    <w:p w14:paraId="57AC2A1E" w14:textId="77777777" w:rsidR="00D760BD" w:rsidRPr="00F25C88" w:rsidRDefault="00D760BD" w:rsidP="00D760BD">
      <w:pPr>
        <w:pStyle w:val="PL"/>
      </w:pPr>
      <w:r w:rsidRPr="00F25C88">
        <w:t xml:space="preserve">      flows:</w:t>
      </w:r>
    </w:p>
    <w:p w14:paraId="02D8A515" w14:textId="77777777" w:rsidR="00D760BD" w:rsidRPr="00F25C88" w:rsidRDefault="00D760BD" w:rsidP="00D760BD">
      <w:pPr>
        <w:pStyle w:val="PL"/>
      </w:pPr>
      <w:r w:rsidRPr="00F25C88">
        <w:t xml:space="preserve">        clientCredentials:</w:t>
      </w:r>
    </w:p>
    <w:p w14:paraId="4C41C47C" w14:textId="77777777" w:rsidR="00D760BD" w:rsidRPr="00F25C88" w:rsidRDefault="00D760BD" w:rsidP="00D760BD">
      <w:pPr>
        <w:pStyle w:val="PL"/>
      </w:pPr>
      <w:r w:rsidRPr="00F25C88">
        <w:t xml:space="preserve">          tokenUrl: '{nrfApiRoot}/oauth2/token'</w:t>
      </w:r>
    </w:p>
    <w:p w14:paraId="121BA92F" w14:textId="77777777" w:rsidR="00D760BD" w:rsidRPr="00F25C88" w:rsidRDefault="00D760BD" w:rsidP="00D760BD">
      <w:pPr>
        <w:pStyle w:val="PL"/>
      </w:pPr>
      <w:r w:rsidRPr="00F25C88">
        <w:t xml:space="preserve">          scopes:</w:t>
      </w:r>
    </w:p>
    <w:p w14:paraId="4A363C47" w14:textId="77777777" w:rsidR="00D760BD" w:rsidRPr="00F25C88" w:rsidRDefault="00D760BD" w:rsidP="00D760BD">
      <w:pPr>
        <w:pStyle w:val="PL"/>
      </w:pPr>
      <w:r w:rsidRPr="00F25C88">
        <w:t xml:space="preserve">            npcf-pdtq-policy-control: Access to the Npcf_PDTQPolicyControl API</w:t>
      </w:r>
    </w:p>
    <w:p w14:paraId="1DB33F38" w14:textId="77777777" w:rsidR="00D760BD" w:rsidRPr="00F25C88" w:rsidRDefault="00D760BD" w:rsidP="00D760BD">
      <w:pPr>
        <w:pStyle w:val="PL"/>
      </w:pPr>
    </w:p>
    <w:p w14:paraId="008D0F81" w14:textId="77777777" w:rsidR="00D760BD" w:rsidRPr="00F25C88" w:rsidRDefault="00D760BD" w:rsidP="00D760BD">
      <w:pPr>
        <w:pStyle w:val="PL"/>
      </w:pPr>
      <w:r w:rsidRPr="00F25C88">
        <w:t xml:space="preserve">  schemas:</w:t>
      </w:r>
    </w:p>
    <w:p w14:paraId="3E987844" w14:textId="77777777" w:rsidR="00D760BD" w:rsidRPr="00F25C88" w:rsidRDefault="00D760BD" w:rsidP="00D760BD">
      <w:pPr>
        <w:pStyle w:val="PL"/>
      </w:pPr>
    </w:p>
    <w:p w14:paraId="7A4AAF94" w14:textId="77777777" w:rsidR="00D760BD" w:rsidRPr="00F25C88" w:rsidRDefault="00D760BD" w:rsidP="00D760BD">
      <w:pPr>
        <w:pStyle w:val="PL"/>
      </w:pPr>
      <w:r w:rsidRPr="00F25C88">
        <w:t># Structured data types</w:t>
      </w:r>
    </w:p>
    <w:p w14:paraId="1E3EB522" w14:textId="77777777" w:rsidR="00D760BD" w:rsidRPr="00F25C88" w:rsidRDefault="00D760BD" w:rsidP="00D760BD">
      <w:pPr>
        <w:pStyle w:val="PL"/>
      </w:pPr>
    </w:p>
    <w:p w14:paraId="66B79046" w14:textId="77777777" w:rsidR="00D760BD" w:rsidRPr="00F25C88" w:rsidRDefault="00D760BD" w:rsidP="00D760BD">
      <w:pPr>
        <w:pStyle w:val="PL"/>
      </w:pPr>
      <w:r w:rsidRPr="00F25C88">
        <w:t xml:space="preserve">    PdtqPolicyData:</w:t>
      </w:r>
    </w:p>
    <w:p w14:paraId="2B26ACBD" w14:textId="77777777" w:rsidR="00D760BD" w:rsidRPr="00F25C88" w:rsidRDefault="00D760BD" w:rsidP="00D760BD">
      <w:pPr>
        <w:pStyle w:val="PL"/>
      </w:pPr>
      <w:r w:rsidRPr="00F25C88">
        <w:t xml:space="preserve">      description: </w:t>
      </w:r>
      <w:r w:rsidRPr="00F25C88">
        <w:rPr>
          <w:rFonts w:cs="Arial"/>
          <w:szCs w:val="18"/>
        </w:rPr>
        <w:t xml:space="preserve">Describes an Individual </w:t>
      </w:r>
      <w:r w:rsidRPr="00F25C88">
        <w:rPr>
          <w:rFonts w:cs="Arial"/>
          <w:szCs w:val="18"/>
          <w:lang w:eastAsia="zh-CN"/>
        </w:rPr>
        <w:t>PDTQ</w:t>
      </w:r>
      <w:r w:rsidRPr="00F25C88">
        <w:t xml:space="preserve"> policy</w:t>
      </w:r>
      <w:r w:rsidRPr="00F25C88">
        <w:rPr>
          <w:rFonts w:cs="Arial"/>
          <w:szCs w:val="18"/>
        </w:rPr>
        <w:t xml:space="preserve"> resource.</w:t>
      </w:r>
    </w:p>
    <w:p w14:paraId="05BDAA4D" w14:textId="77777777" w:rsidR="00D760BD" w:rsidRPr="00F25C88" w:rsidRDefault="00D760BD" w:rsidP="00D760BD">
      <w:pPr>
        <w:pStyle w:val="PL"/>
      </w:pPr>
      <w:r w:rsidRPr="00F25C88">
        <w:t xml:space="preserve">      type: object</w:t>
      </w:r>
    </w:p>
    <w:p w14:paraId="583B0511" w14:textId="77777777" w:rsidR="00D760BD" w:rsidRPr="00F25C88" w:rsidRDefault="00D760BD" w:rsidP="00D760BD">
      <w:pPr>
        <w:pStyle w:val="PL"/>
      </w:pPr>
      <w:r w:rsidRPr="00F25C88">
        <w:t xml:space="preserve">      required:</w:t>
      </w:r>
    </w:p>
    <w:p w14:paraId="6B3E46BF" w14:textId="77777777" w:rsidR="00D760BD" w:rsidRPr="00F25C88" w:rsidRDefault="00D760BD" w:rsidP="00D760BD">
      <w:pPr>
        <w:pStyle w:val="PL"/>
      </w:pPr>
      <w:r w:rsidRPr="00F25C88">
        <w:t xml:space="preserve">        - aspId</w:t>
      </w:r>
    </w:p>
    <w:p w14:paraId="4F2D0AF7" w14:textId="77777777" w:rsidR="00D760BD" w:rsidRPr="00F25C88" w:rsidRDefault="00D760BD" w:rsidP="00D760BD">
      <w:pPr>
        <w:pStyle w:val="PL"/>
      </w:pPr>
      <w:r w:rsidRPr="00F25C88">
        <w:t xml:space="preserve">        - </w:t>
      </w:r>
      <w:r w:rsidRPr="00F25C88">
        <w:rPr>
          <w:lang w:eastAsia="zh-CN"/>
        </w:rPr>
        <w:t>desTimeInts</w:t>
      </w:r>
    </w:p>
    <w:p w14:paraId="0E0A900F" w14:textId="77777777" w:rsidR="00D760BD" w:rsidRPr="00F25C88" w:rsidRDefault="00D760BD" w:rsidP="00D760BD">
      <w:pPr>
        <w:pStyle w:val="PL"/>
      </w:pPr>
      <w:r w:rsidRPr="00F25C88">
        <w:t xml:space="preserve">        - numOfUes</w:t>
      </w:r>
    </w:p>
    <w:p w14:paraId="46453942" w14:textId="77777777" w:rsidR="00D760BD" w:rsidRPr="00F25C88" w:rsidRDefault="00D760BD" w:rsidP="00D760BD">
      <w:pPr>
        <w:pStyle w:val="PL"/>
      </w:pPr>
      <w:r w:rsidRPr="00F25C88">
        <w:t xml:space="preserve">      oneOf:</w:t>
      </w:r>
    </w:p>
    <w:p w14:paraId="68B28073" w14:textId="77777777" w:rsidR="00D760BD" w:rsidRPr="00F25C88" w:rsidRDefault="00D760BD" w:rsidP="00D760BD">
      <w:pPr>
        <w:pStyle w:val="PL"/>
      </w:pPr>
      <w:r w:rsidRPr="00F25C88">
        <w:t xml:space="preserve">        - required: [</w:t>
      </w:r>
      <w:r w:rsidRPr="00F25C88">
        <w:rPr>
          <w:lang w:eastAsia="zh-CN"/>
        </w:rPr>
        <w:t>qosReference</w:t>
      </w:r>
      <w:r w:rsidRPr="00F25C88">
        <w:t>]</w:t>
      </w:r>
    </w:p>
    <w:p w14:paraId="22F6B610" w14:textId="77777777" w:rsidR="00D760BD" w:rsidRPr="00F25C88" w:rsidRDefault="00D760BD" w:rsidP="00D760BD">
      <w:pPr>
        <w:pStyle w:val="PL"/>
      </w:pPr>
      <w:r w:rsidRPr="00F25C88">
        <w:t xml:space="preserve">        - required: [</w:t>
      </w:r>
      <w:r w:rsidRPr="00F25C88">
        <w:rPr>
          <w:lang w:eastAsia="zh-CN"/>
        </w:rPr>
        <w:t>qosParamSet</w:t>
      </w:r>
      <w:r w:rsidRPr="00F25C88">
        <w:t>]</w:t>
      </w:r>
    </w:p>
    <w:p w14:paraId="6DB34812" w14:textId="77777777" w:rsidR="00D760BD" w:rsidRPr="00F25C88" w:rsidRDefault="00D760BD" w:rsidP="00D760BD">
      <w:pPr>
        <w:pStyle w:val="PL"/>
      </w:pPr>
      <w:r w:rsidRPr="00F25C88">
        <w:t xml:space="preserve">      properties:</w:t>
      </w:r>
    </w:p>
    <w:p w14:paraId="11E0C697" w14:textId="77777777" w:rsidR="00D760BD" w:rsidRPr="00F25C88" w:rsidRDefault="00D760BD" w:rsidP="00D760BD">
      <w:pPr>
        <w:pStyle w:val="PL"/>
      </w:pPr>
      <w:r w:rsidRPr="00F25C88">
        <w:t xml:space="preserve">        altQosParamSets:</w:t>
      </w:r>
    </w:p>
    <w:p w14:paraId="772F3FA1" w14:textId="77777777" w:rsidR="00D760BD" w:rsidRPr="00F25C88" w:rsidRDefault="00D760BD" w:rsidP="00D760BD">
      <w:pPr>
        <w:pStyle w:val="PL"/>
      </w:pPr>
      <w:r w:rsidRPr="00F25C88">
        <w:t xml:space="preserve">          description: &gt;</w:t>
      </w:r>
    </w:p>
    <w:p w14:paraId="6AA90D34" w14:textId="77777777" w:rsidR="00D760BD" w:rsidRPr="00F25C88" w:rsidRDefault="00D760BD" w:rsidP="00D760BD">
      <w:pPr>
        <w:pStyle w:val="PL"/>
      </w:pPr>
      <w:r w:rsidRPr="00F25C88">
        <w:t xml:space="preserve">            </w:t>
      </w:r>
      <w:r w:rsidRPr="00F25C88">
        <w:rPr>
          <w:rFonts w:cs="Arial"/>
          <w:szCs w:val="18"/>
          <w:lang w:eastAsia="zh-CN"/>
        </w:rPr>
        <w:t xml:space="preserve">Contains the </w:t>
      </w:r>
      <w:r w:rsidRPr="00F25C88">
        <w:t>alternative</w:t>
      </w:r>
      <w:r w:rsidRPr="00F25C88">
        <w:rPr>
          <w:rFonts w:cs="Arial"/>
          <w:szCs w:val="18"/>
          <w:lang w:eastAsia="zh-CN"/>
        </w:rPr>
        <w:t xml:space="preserve"> </w:t>
      </w:r>
      <w:r w:rsidRPr="00F25C88">
        <w:t>QoS requirements expressed as the list of individual</w:t>
      </w:r>
    </w:p>
    <w:p w14:paraId="726C7EB2" w14:textId="77777777" w:rsidR="00D760BD" w:rsidRPr="00F25C88" w:rsidRDefault="00D760BD" w:rsidP="00D760BD">
      <w:pPr>
        <w:pStyle w:val="PL"/>
      </w:pPr>
      <w:r w:rsidRPr="00F25C88">
        <w:t xml:space="preserve">            QoS parameter sets</w:t>
      </w:r>
      <w:r w:rsidRPr="00F25C88">
        <w:rPr>
          <w:lang w:eastAsia="zh-CN"/>
        </w:rPr>
        <w:t xml:space="preserve"> in a prioritized order. </w:t>
      </w:r>
      <w:r w:rsidRPr="00F25C88">
        <w:t>The lower the index of the array for</w:t>
      </w:r>
    </w:p>
    <w:p w14:paraId="474567B4" w14:textId="77777777" w:rsidR="00D760BD" w:rsidRPr="00F25C88" w:rsidRDefault="00D760BD" w:rsidP="00D760BD">
      <w:pPr>
        <w:pStyle w:val="PL"/>
      </w:pPr>
      <w:r w:rsidRPr="00F25C88">
        <w:t xml:space="preserve">            a given entry, the higher the priority.</w:t>
      </w:r>
    </w:p>
    <w:p w14:paraId="4CA833BD" w14:textId="77777777" w:rsidR="00D760BD" w:rsidRPr="00F25C88" w:rsidRDefault="00D760BD" w:rsidP="00D760BD">
      <w:pPr>
        <w:pStyle w:val="PL"/>
      </w:pPr>
      <w:r w:rsidRPr="00F25C88">
        <w:t xml:space="preserve">          type: array</w:t>
      </w:r>
    </w:p>
    <w:p w14:paraId="6BD5C135" w14:textId="77777777" w:rsidR="00D760BD" w:rsidRPr="00F25C88" w:rsidRDefault="00D760BD" w:rsidP="00D760BD">
      <w:pPr>
        <w:pStyle w:val="PL"/>
      </w:pPr>
      <w:r w:rsidRPr="00F25C88">
        <w:t xml:space="preserve">          items:</w:t>
      </w:r>
    </w:p>
    <w:p w14:paraId="02620F82" w14:textId="77777777" w:rsidR="00D760BD" w:rsidRPr="00F25C88" w:rsidRDefault="00D760BD" w:rsidP="00D760BD">
      <w:pPr>
        <w:pStyle w:val="PL"/>
      </w:pPr>
      <w:r w:rsidRPr="00F25C88">
        <w:t xml:space="preserve">            $ref: '#/components/schemas/AltQosParamSet'</w:t>
      </w:r>
    </w:p>
    <w:p w14:paraId="06F9AE72" w14:textId="77777777" w:rsidR="00D760BD" w:rsidRPr="00F25C88" w:rsidRDefault="00D760BD" w:rsidP="00D760BD">
      <w:pPr>
        <w:pStyle w:val="PL"/>
      </w:pPr>
      <w:r w:rsidRPr="00F25C88">
        <w:t xml:space="preserve">          minItems: 1</w:t>
      </w:r>
    </w:p>
    <w:p w14:paraId="33A5F215" w14:textId="77777777" w:rsidR="00D760BD" w:rsidRPr="00F25C88" w:rsidRDefault="00D760BD" w:rsidP="00D760BD">
      <w:pPr>
        <w:pStyle w:val="PL"/>
      </w:pPr>
      <w:r w:rsidRPr="00F25C88">
        <w:t xml:space="preserve">        </w:t>
      </w:r>
      <w:r w:rsidRPr="00F25C88">
        <w:rPr>
          <w:szCs w:val="18"/>
          <w:lang w:eastAsia="zh-CN"/>
        </w:rPr>
        <w:t>altQosRefs</w:t>
      </w:r>
      <w:r w:rsidRPr="00F25C88">
        <w:t>:</w:t>
      </w:r>
    </w:p>
    <w:p w14:paraId="0044CF9D" w14:textId="77777777" w:rsidR="00D760BD" w:rsidRPr="00F25C88" w:rsidRDefault="00D760BD" w:rsidP="00D760BD">
      <w:pPr>
        <w:pStyle w:val="PL"/>
      </w:pPr>
      <w:r w:rsidRPr="00F25C88">
        <w:t xml:space="preserve">          description: &gt;</w:t>
      </w:r>
    </w:p>
    <w:p w14:paraId="6ADD62E8" w14:textId="77777777" w:rsidR="00D760BD" w:rsidRPr="00F25C88" w:rsidRDefault="00D760BD" w:rsidP="00D760BD">
      <w:pPr>
        <w:pStyle w:val="PL"/>
        <w:rPr>
          <w:lang w:eastAsia="zh-CN"/>
        </w:rPr>
      </w:pPr>
      <w:r w:rsidRPr="00F25C88">
        <w:t xml:space="preserve">            Contains </w:t>
      </w:r>
      <w:r w:rsidRPr="00F25C88">
        <w:rPr>
          <w:rFonts w:cs="Arial"/>
          <w:szCs w:val="18"/>
          <w:lang w:eastAsia="zh-CN"/>
        </w:rPr>
        <w:t xml:space="preserve">the </w:t>
      </w:r>
      <w:r w:rsidRPr="00F25C88">
        <w:t>alternative</w:t>
      </w:r>
      <w:r w:rsidRPr="00F25C88">
        <w:rPr>
          <w:rFonts w:cs="Arial"/>
          <w:szCs w:val="18"/>
          <w:lang w:eastAsia="zh-CN"/>
        </w:rPr>
        <w:t xml:space="preserve"> </w:t>
      </w:r>
      <w:r w:rsidRPr="00F25C88">
        <w:t>QoS requirements expressed as the list of QoS</w:t>
      </w:r>
      <w:r w:rsidRPr="00F25C88">
        <w:rPr>
          <w:lang w:eastAsia="zh-CN"/>
        </w:rPr>
        <w:t xml:space="preserve"> References</w:t>
      </w:r>
    </w:p>
    <w:p w14:paraId="4A284E90" w14:textId="77777777" w:rsidR="00D760BD" w:rsidRPr="00F25C88" w:rsidRDefault="00D760BD" w:rsidP="00D760BD">
      <w:pPr>
        <w:pStyle w:val="PL"/>
      </w:pPr>
      <w:r w:rsidRPr="00F25C88">
        <w:t xml:space="preserve">            </w:t>
      </w:r>
      <w:r w:rsidRPr="00F25C88">
        <w:rPr>
          <w:lang w:eastAsia="zh-CN"/>
        </w:rPr>
        <w:t xml:space="preserve">in a prioritized order. </w:t>
      </w:r>
      <w:r w:rsidRPr="00F25C88">
        <w:t>The lower the index of the array for a given entry, the</w:t>
      </w:r>
    </w:p>
    <w:p w14:paraId="075AC6B4" w14:textId="77777777" w:rsidR="00D760BD" w:rsidRPr="00F25C88" w:rsidRDefault="00D760BD" w:rsidP="00D760BD">
      <w:pPr>
        <w:pStyle w:val="PL"/>
      </w:pPr>
      <w:r w:rsidRPr="00F25C88">
        <w:t xml:space="preserve">            higher the priority.</w:t>
      </w:r>
    </w:p>
    <w:p w14:paraId="40859971" w14:textId="77777777" w:rsidR="00D760BD" w:rsidRPr="00F25C88" w:rsidRDefault="00D760BD" w:rsidP="00D760BD">
      <w:pPr>
        <w:pStyle w:val="PL"/>
      </w:pPr>
      <w:r w:rsidRPr="00F25C88">
        <w:t xml:space="preserve">          type: array</w:t>
      </w:r>
    </w:p>
    <w:p w14:paraId="605C6AC7" w14:textId="77777777" w:rsidR="00D760BD" w:rsidRPr="00F25C88" w:rsidRDefault="00D760BD" w:rsidP="00D760BD">
      <w:pPr>
        <w:pStyle w:val="PL"/>
      </w:pPr>
      <w:r w:rsidRPr="00F25C88">
        <w:t xml:space="preserve">          items:</w:t>
      </w:r>
    </w:p>
    <w:p w14:paraId="54792F41" w14:textId="77777777" w:rsidR="00D760BD" w:rsidRPr="00F25C88" w:rsidRDefault="00D760BD" w:rsidP="00D760BD">
      <w:pPr>
        <w:pStyle w:val="PL"/>
        <w:rPr>
          <w:rFonts w:eastAsia="DengXian"/>
        </w:rPr>
      </w:pPr>
      <w:r w:rsidRPr="00F25C88">
        <w:t xml:space="preserve">            </w:t>
      </w:r>
      <w:r w:rsidRPr="00F25C88">
        <w:rPr>
          <w:rFonts w:eastAsia="DengXian"/>
        </w:rPr>
        <w:t>type: string</w:t>
      </w:r>
    </w:p>
    <w:p w14:paraId="4816BE15" w14:textId="77777777" w:rsidR="00D760BD" w:rsidRPr="00F25C88" w:rsidRDefault="00D760BD" w:rsidP="00D760BD">
      <w:pPr>
        <w:pStyle w:val="PL"/>
      </w:pPr>
      <w:r w:rsidRPr="00F25C88">
        <w:t xml:space="preserve">          minItems: 1</w:t>
      </w:r>
    </w:p>
    <w:p w14:paraId="2B8713EE" w14:textId="77777777" w:rsidR="00D760BD" w:rsidRPr="00F25C88" w:rsidRDefault="00D760BD" w:rsidP="00D760BD">
      <w:pPr>
        <w:pStyle w:val="PL"/>
      </w:pPr>
      <w:r w:rsidRPr="00F25C88">
        <w:t xml:space="preserve">        appId:</w:t>
      </w:r>
    </w:p>
    <w:p w14:paraId="7814654D" w14:textId="77777777" w:rsidR="00D760BD" w:rsidRPr="00F25C88" w:rsidRDefault="00D760BD" w:rsidP="00D760BD">
      <w:pPr>
        <w:pStyle w:val="PL"/>
      </w:pPr>
      <w:r w:rsidRPr="00F25C88">
        <w:t xml:space="preserve">          $ref: 'TS29571_CommonData.yaml#/components/schemas/ApplicationId'</w:t>
      </w:r>
    </w:p>
    <w:p w14:paraId="417F44FE" w14:textId="77777777" w:rsidR="00D760BD" w:rsidRPr="00F25C88" w:rsidRDefault="00D760BD" w:rsidP="00D760BD">
      <w:pPr>
        <w:pStyle w:val="PL"/>
      </w:pPr>
      <w:r w:rsidRPr="00F25C88">
        <w:t xml:space="preserve">        aspId:</w:t>
      </w:r>
    </w:p>
    <w:p w14:paraId="4A868E3A" w14:textId="77777777" w:rsidR="00D760BD" w:rsidRPr="00F25C88" w:rsidRDefault="00D760BD" w:rsidP="00D760BD">
      <w:pPr>
        <w:pStyle w:val="PL"/>
      </w:pPr>
      <w:r w:rsidRPr="00F25C88">
        <w:t xml:space="preserve">          description: Contains an identity of an application service provider.</w:t>
      </w:r>
    </w:p>
    <w:p w14:paraId="270B2BA0" w14:textId="77777777" w:rsidR="00D760BD" w:rsidRPr="00F25C88" w:rsidRDefault="00D760BD" w:rsidP="00D760BD">
      <w:pPr>
        <w:pStyle w:val="PL"/>
      </w:pPr>
      <w:r w:rsidRPr="00F25C88">
        <w:t xml:space="preserve">          type: string</w:t>
      </w:r>
    </w:p>
    <w:p w14:paraId="729569D2" w14:textId="77777777" w:rsidR="00D760BD" w:rsidRPr="00F25C88" w:rsidRDefault="00D760BD" w:rsidP="00D760BD">
      <w:pPr>
        <w:pStyle w:val="PL"/>
      </w:pPr>
      <w:r w:rsidRPr="00F25C88">
        <w:t xml:space="preserve">        </w:t>
      </w:r>
      <w:r w:rsidRPr="00F25C88">
        <w:rPr>
          <w:lang w:eastAsia="zh-CN"/>
        </w:rPr>
        <w:t>desTimeInts</w:t>
      </w:r>
      <w:r w:rsidRPr="00F25C88">
        <w:t>:</w:t>
      </w:r>
    </w:p>
    <w:p w14:paraId="69098F2E" w14:textId="77777777" w:rsidR="00D760BD" w:rsidRPr="00F25C88" w:rsidRDefault="00D760BD" w:rsidP="00D760BD">
      <w:pPr>
        <w:pStyle w:val="PL"/>
      </w:pPr>
      <w:r w:rsidRPr="00F25C88">
        <w:t xml:space="preserve">          description: Contains </w:t>
      </w:r>
      <w:r w:rsidRPr="00F25C88">
        <w:rPr>
          <w:rFonts w:cs="Arial"/>
          <w:szCs w:val="18"/>
          <w:lang w:eastAsia="zh-CN"/>
        </w:rPr>
        <w:t xml:space="preserve">a list of desired time windows for </w:t>
      </w:r>
      <w:r w:rsidRPr="00F25C88">
        <w:t>PDTQ</w:t>
      </w:r>
      <w:r w:rsidRPr="00F25C88">
        <w:rPr>
          <w:rFonts w:cs="Arial"/>
          <w:szCs w:val="18"/>
          <w:lang w:eastAsia="zh-CN"/>
        </w:rPr>
        <w:t>.</w:t>
      </w:r>
    </w:p>
    <w:p w14:paraId="2EC6B526" w14:textId="77777777" w:rsidR="00D760BD" w:rsidRPr="00F25C88" w:rsidRDefault="00D760BD" w:rsidP="00D760BD">
      <w:pPr>
        <w:pStyle w:val="PL"/>
      </w:pPr>
      <w:r w:rsidRPr="00F25C88">
        <w:t xml:space="preserve">          type: array</w:t>
      </w:r>
    </w:p>
    <w:p w14:paraId="182039B1" w14:textId="77777777" w:rsidR="00D760BD" w:rsidRPr="00F25C88" w:rsidRDefault="00D760BD" w:rsidP="00D760BD">
      <w:pPr>
        <w:pStyle w:val="PL"/>
      </w:pPr>
      <w:r w:rsidRPr="00F25C88">
        <w:t xml:space="preserve">          items:</w:t>
      </w:r>
    </w:p>
    <w:p w14:paraId="2751E856" w14:textId="77777777" w:rsidR="00D760BD" w:rsidRPr="00F25C88" w:rsidRDefault="00D760BD" w:rsidP="00D760BD">
      <w:pPr>
        <w:pStyle w:val="PL"/>
      </w:pPr>
      <w:r w:rsidRPr="00F25C88">
        <w:t xml:space="preserve">            $ref: 'TS29122_CommonData.yaml#/components/schemas/TimeWindow'</w:t>
      </w:r>
    </w:p>
    <w:p w14:paraId="0C4AE517" w14:textId="77777777" w:rsidR="00D760BD" w:rsidRPr="00F25C88" w:rsidRDefault="00D760BD" w:rsidP="00D760BD">
      <w:pPr>
        <w:pStyle w:val="PL"/>
      </w:pPr>
      <w:r w:rsidRPr="00F25C88">
        <w:t xml:space="preserve">          minItems: 1</w:t>
      </w:r>
    </w:p>
    <w:p w14:paraId="30435F86" w14:textId="77777777" w:rsidR="00D760BD" w:rsidRPr="00F25C88" w:rsidRDefault="00D760BD" w:rsidP="00D760BD">
      <w:pPr>
        <w:pStyle w:val="PL"/>
      </w:pPr>
      <w:r w:rsidRPr="00F25C88">
        <w:t xml:space="preserve">        dnn:</w:t>
      </w:r>
    </w:p>
    <w:p w14:paraId="23B46C0D" w14:textId="77777777" w:rsidR="00D760BD" w:rsidRPr="00F25C88" w:rsidRDefault="00D760BD" w:rsidP="00D760BD">
      <w:pPr>
        <w:pStyle w:val="PL"/>
      </w:pPr>
      <w:r w:rsidRPr="00F25C88">
        <w:lastRenderedPageBreak/>
        <w:t xml:space="preserve">          $ref: 'TS29571_CommonData.yaml#/components/schemas/Dnn'</w:t>
      </w:r>
    </w:p>
    <w:p w14:paraId="5BA1F66D" w14:textId="77777777" w:rsidR="00D760BD" w:rsidRPr="00F25C88" w:rsidRDefault="00D760BD" w:rsidP="00D760BD">
      <w:pPr>
        <w:pStyle w:val="PL"/>
      </w:pPr>
      <w:r w:rsidRPr="00F25C88">
        <w:t xml:space="preserve">        notifUri:</w:t>
      </w:r>
    </w:p>
    <w:p w14:paraId="6F77AD47" w14:textId="77777777" w:rsidR="00D760BD" w:rsidRPr="00F25C88" w:rsidRDefault="00D760BD" w:rsidP="00D760BD">
      <w:pPr>
        <w:pStyle w:val="PL"/>
      </w:pPr>
      <w:r w:rsidRPr="00F25C88">
        <w:t xml:space="preserve">          $ref: 'TS29571_CommonData.yaml#/components/schemas/Uri'</w:t>
      </w:r>
    </w:p>
    <w:p w14:paraId="5D3F7C65" w14:textId="77777777" w:rsidR="00D760BD" w:rsidRPr="00F25C88" w:rsidRDefault="00D760BD" w:rsidP="00D760BD">
      <w:pPr>
        <w:pStyle w:val="PL"/>
      </w:pPr>
      <w:r w:rsidRPr="00F25C88">
        <w:t xml:space="preserve">        nwAreaInfo:</w:t>
      </w:r>
    </w:p>
    <w:p w14:paraId="6794156A" w14:textId="77777777" w:rsidR="00D760BD" w:rsidRPr="00F25C88" w:rsidRDefault="00D760BD" w:rsidP="00D760BD">
      <w:pPr>
        <w:pStyle w:val="PL"/>
      </w:pPr>
      <w:r w:rsidRPr="00F25C88">
        <w:t xml:space="preserve">          $ref: 'TS29554_Npcf_BDTPolicyControl.yaml#/components/schemas/NetworkAreaInfo'</w:t>
      </w:r>
    </w:p>
    <w:p w14:paraId="370684D6" w14:textId="77777777" w:rsidR="00D760BD" w:rsidRPr="00F25C88" w:rsidRDefault="00D760BD" w:rsidP="00D760BD">
      <w:pPr>
        <w:pStyle w:val="PL"/>
      </w:pPr>
      <w:r w:rsidRPr="00F25C88">
        <w:t xml:space="preserve">        numOfUes:</w:t>
      </w:r>
    </w:p>
    <w:p w14:paraId="1022CCDA" w14:textId="77777777" w:rsidR="00D760BD" w:rsidRPr="00F25C88" w:rsidRDefault="00D760BD" w:rsidP="00D760BD">
      <w:pPr>
        <w:pStyle w:val="PL"/>
      </w:pPr>
      <w:r w:rsidRPr="00F25C88">
        <w:t xml:space="preserve">          description: Indicates a number of UEs.</w:t>
      </w:r>
    </w:p>
    <w:p w14:paraId="22198922" w14:textId="77777777" w:rsidR="00D760BD" w:rsidRPr="00F25C88" w:rsidRDefault="00D760BD" w:rsidP="00D760BD">
      <w:pPr>
        <w:pStyle w:val="PL"/>
      </w:pPr>
      <w:r w:rsidRPr="00F25C88">
        <w:t xml:space="preserve">          type: integer</w:t>
      </w:r>
    </w:p>
    <w:p w14:paraId="48AEB132" w14:textId="77777777" w:rsidR="00D760BD" w:rsidRPr="00F25C88" w:rsidRDefault="00D760BD" w:rsidP="00D760BD">
      <w:pPr>
        <w:pStyle w:val="PL"/>
      </w:pPr>
      <w:r w:rsidRPr="00F25C88">
        <w:t xml:space="preserve">        pdtqPolicies:</w:t>
      </w:r>
    </w:p>
    <w:p w14:paraId="70D0AED1" w14:textId="77777777" w:rsidR="00D760BD" w:rsidRPr="00F25C88" w:rsidRDefault="00D760BD" w:rsidP="00D760BD">
      <w:pPr>
        <w:pStyle w:val="PL"/>
      </w:pPr>
      <w:r w:rsidRPr="00F25C88">
        <w:t xml:space="preserve">          description: Contains </w:t>
      </w:r>
      <w:r w:rsidRPr="00F25C88">
        <w:rPr>
          <w:lang w:eastAsia="zh-CN"/>
        </w:rPr>
        <w:t>PDTQ policies.</w:t>
      </w:r>
    </w:p>
    <w:p w14:paraId="10CF7819" w14:textId="77777777" w:rsidR="00D760BD" w:rsidRPr="00F25C88" w:rsidRDefault="00D760BD" w:rsidP="00D760BD">
      <w:pPr>
        <w:pStyle w:val="PL"/>
      </w:pPr>
      <w:r w:rsidRPr="00F25C88">
        <w:t xml:space="preserve">          type: array</w:t>
      </w:r>
    </w:p>
    <w:p w14:paraId="023F076A" w14:textId="77777777" w:rsidR="00D760BD" w:rsidRPr="00F25C88" w:rsidRDefault="00D760BD" w:rsidP="00D760BD">
      <w:pPr>
        <w:pStyle w:val="PL"/>
      </w:pPr>
      <w:r w:rsidRPr="00F25C88">
        <w:t xml:space="preserve">          items:</w:t>
      </w:r>
    </w:p>
    <w:p w14:paraId="470C270D" w14:textId="77777777" w:rsidR="00D760BD" w:rsidRPr="00F25C88" w:rsidRDefault="00D760BD" w:rsidP="00D760BD">
      <w:pPr>
        <w:pStyle w:val="PL"/>
      </w:pPr>
      <w:r w:rsidRPr="00F25C88">
        <w:t xml:space="preserve">            $ref: '#/components/schemas/PdtqPolicy'</w:t>
      </w:r>
    </w:p>
    <w:p w14:paraId="38430ABF" w14:textId="77777777" w:rsidR="00D760BD" w:rsidRPr="00F25C88" w:rsidRDefault="00D760BD" w:rsidP="00D760BD">
      <w:pPr>
        <w:pStyle w:val="PL"/>
      </w:pPr>
      <w:r w:rsidRPr="00F25C88">
        <w:t xml:space="preserve">          minItems: 1</w:t>
      </w:r>
    </w:p>
    <w:p w14:paraId="7F0016E0" w14:textId="77777777" w:rsidR="00D760BD" w:rsidRPr="00F25C88" w:rsidRDefault="00D760BD" w:rsidP="00D760BD">
      <w:pPr>
        <w:pStyle w:val="PL"/>
      </w:pPr>
      <w:r w:rsidRPr="00F25C88">
        <w:t xml:space="preserve">        pdtqRefId:</w:t>
      </w:r>
    </w:p>
    <w:p w14:paraId="417A993E" w14:textId="77777777" w:rsidR="00D760BD" w:rsidRPr="00F25C88" w:rsidRDefault="00D760BD" w:rsidP="00D760BD">
      <w:pPr>
        <w:pStyle w:val="PL"/>
      </w:pPr>
      <w:r w:rsidRPr="00F25C88">
        <w:t xml:space="preserve">          $ref: '#/components/schemas/PdtqReferenceId'</w:t>
      </w:r>
    </w:p>
    <w:p w14:paraId="1755C1C2" w14:textId="77777777" w:rsidR="00D760BD" w:rsidRPr="00F25C88" w:rsidRDefault="00D760BD" w:rsidP="00D760BD">
      <w:pPr>
        <w:pStyle w:val="PL"/>
      </w:pPr>
      <w:r w:rsidRPr="00F25C88">
        <w:t xml:space="preserve">        qosParamSet:</w:t>
      </w:r>
    </w:p>
    <w:p w14:paraId="4FF6E7F9" w14:textId="77777777" w:rsidR="00D760BD" w:rsidRPr="00F25C88" w:rsidRDefault="00D760BD" w:rsidP="00D760BD">
      <w:pPr>
        <w:pStyle w:val="PL"/>
      </w:pPr>
      <w:r w:rsidRPr="00F25C88">
        <w:t xml:space="preserve">          $ref: '#/components/schemas/QosParameterSet'</w:t>
      </w:r>
    </w:p>
    <w:p w14:paraId="4E2E13A6" w14:textId="77777777" w:rsidR="00D760BD" w:rsidRPr="00F25C88" w:rsidRDefault="00D760BD" w:rsidP="00D760BD">
      <w:pPr>
        <w:pStyle w:val="PL"/>
      </w:pPr>
      <w:r w:rsidRPr="00F25C88">
        <w:t xml:space="preserve">        </w:t>
      </w:r>
      <w:r w:rsidRPr="00F25C88">
        <w:rPr>
          <w:lang w:eastAsia="zh-CN"/>
        </w:rPr>
        <w:t>qosReference</w:t>
      </w:r>
      <w:r w:rsidRPr="00F25C88">
        <w:t>:</w:t>
      </w:r>
    </w:p>
    <w:p w14:paraId="58B49920" w14:textId="77777777" w:rsidR="00D760BD" w:rsidRPr="00F25C88" w:rsidRDefault="00D760BD" w:rsidP="00D760BD">
      <w:pPr>
        <w:pStyle w:val="PL"/>
      </w:pPr>
      <w:r w:rsidRPr="00F25C88">
        <w:t xml:space="preserve">          description: &gt;</w:t>
      </w:r>
    </w:p>
    <w:p w14:paraId="236347F4" w14:textId="77777777" w:rsidR="00D760BD" w:rsidRPr="00F25C88" w:rsidRDefault="00D760BD" w:rsidP="00D760BD">
      <w:pPr>
        <w:pStyle w:val="PL"/>
        <w:rPr>
          <w:lang w:eastAsia="zh-CN"/>
        </w:rPr>
      </w:pPr>
      <w:r w:rsidRPr="00F25C88">
        <w:t xml:space="preserve">            Contains </w:t>
      </w:r>
      <w:r w:rsidRPr="00F25C88">
        <w:rPr>
          <w:rFonts w:cs="Arial"/>
          <w:szCs w:val="18"/>
          <w:lang w:eastAsia="zh-CN"/>
        </w:rPr>
        <w:t xml:space="preserve">the requested </w:t>
      </w:r>
      <w:r w:rsidRPr="00F25C88">
        <w:t>QoS requirements expressed as the QoS</w:t>
      </w:r>
      <w:r w:rsidRPr="00F25C88">
        <w:rPr>
          <w:lang w:eastAsia="zh-CN"/>
        </w:rPr>
        <w:t xml:space="preserve"> Reference which</w:t>
      </w:r>
    </w:p>
    <w:p w14:paraId="32CC21A0" w14:textId="77777777" w:rsidR="00D760BD" w:rsidRPr="00F25C88" w:rsidRDefault="00D760BD" w:rsidP="00D760BD">
      <w:pPr>
        <w:pStyle w:val="PL"/>
      </w:pPr>
      <w:r w:rsidRPr="00F25C88">
        <w:t xml:space="preserve">            </w:t>
      </w:r>
      <w:r w:rsidRPr="00F25C88">
        <w:rPr>
          <w:lang w:eastAsia="zh-CN"/>
        </w:rPr>
        <w:t xml:space="preserve">represents </w:t>
      </w:r>
      <w:r w:rsidRPr="00F25C88">
        <w:rPr>
          <w:rFonts w:cs="Arial"/>
          <w:szCs w:val="18"/>
          <w:lang w:eastAsia="zh-CN"/>
        </w:rPr>
        <w:t>a pre-defined QoS information</w:t>
      </w:r>
      <w:r w:rsidRPr="00F25C88">
        <w:rPr>
          <w:lang w:eastAsia="zh-CN"/>
        </w:rPr>
        <w:t>.</w:t>
      </w:r>
    </w:p>
    <w:p w14:paraId="5C32C3A0" w14:textId="77777777" w:rsidR="00D760BD" w:rsidRPr="00F25C88" w:rsidRDefault="00D760BD" w:rsidP="00D760BD">
      <w:pPr>
        <w:pStyle w:val="PL"/>
      </w:pPr>
      <w:r w:rsidRPr="00F25C88">
        <w:t xml:space="preserve">          type: string</w:t>
      </w:r>
    </w:p>
    <w:p w14:paraId="2287BC6D" w14:textId="77777777" w:rsidR="00D760BD" w:rsidRPr="00F25C88" w:rsidRDefault="00D760BD" w:rsidP="00D760BD">
      <w:pPr>
        <w:pStyle w:val="PL"/>
      </w:pPr>
      <w:r w:rsidRPr="00F25C88">
        <w:t xml:space="preserve">        </w:t>
      </w:r>
      <w:r w:rsidRPr="00F25C88">
        <w:rPr>
          <w:lang w:eastAsia="zh-CN"/>
        </w:rPr>
        <w:t>selPdtqPolicyId</w:t>
      </w:r>
      <w:r w:rsidRPr="00F25C88">
        <w:t>:</w:t>
      </w:r>
    </w:p>
    <w:p w14:paraId="4C545945" w14:textId="77777777" w:rsidR="00D760BD" w:rsidRPr="00F25C88" w:rsidRDefault="00D760BD" w:rsidP="00D760BD">
      <w:pPr>
        <w:pStyle w:val="PL"/>
      </w:pPr>
      <w:r w:rsidRPr="00F25C88">
        <w:t xml:space="preserve">          description: Contains </w:t>
      </w:r>
      <w:r w:rsidRPr="00F25C88">
        <w:rPr>
          <w:rFonts w:cs="Arial"/>
          <w:szCs w:val="18"/>
          <w:lang w:eastAsia="zh-CN"/>
        </w:rPr>
        <w:t>the identity of the selected PDTQ policy.</w:t>
      </w:r>
    </w:p>
    <w:p w14:paraId="5AF18455" w14:textId="77777777" w:rsidR="00D760BD" w:rsidRPr="00F25C88" w:rsidRDefault="00D760BD" w:rsidP="00D760BD">
      <w:pPr>
        <w:pStyle w:val="PL"/>
      </w:pPr>
      <w:r w:rsidRPr="00F25C88">
        <w:t xml:space="preserve">          type: integer</w:t>
      </w:r>
    </w:p>
    <w:p w14:paraId="7E6E89AA" w14:textId="77777777" w:rsidR="00D760BD" w:rsidRPr="00F25C88" w:rsidRDefault="00D760BD" w:rsidP="00D760BD">
      <w:pPr>
        <w:pStyle w:val="PL"/>
      </w:pPr>
      <w:r w:rsidRPr="00F25C88">
        <w:t xml:space="preserve">        </w:t>
      </w:r>
      <w:r w:rsidRPr="00F25C88">
        <w:rPr>
          <w:rFonts w:cs="Arial"/>
          <w:szCs w:val="18"/>
          <w:lang w:eastAsia="zh-CN"/>
        </w:rPr>
        <w:t>snssai</w:t>
      </w:r>
      <w:r w:rsidRPr="00F25C88">
        <w:t>:</w:t>
      </w:r>
    </w:p>
    <w:p w14:paraId="71A44853" w14:textId="77777777" w:rsidR="00D760BD" w:rsidRPr="00F25C88" w:rsidRDefault="00D760BD" w:rsidP="00D760BD">
      <w:pPr>
        <w:pStyle w:val="PL"/>
      </w:pPr>
      <w:r w:rsidRPr="00F25C88">
        <w:t xml:space="preserve">          $ref: 'TS29571_CommonData.yaml#/components/schemas/Snssai'</w:t>
      </w:r>
    </w:p>
    <w:p w14:paraId="467784E0" w14:textId="77777777" w:rsidR="00D760BD" w:rsidRPr="00F25C88" w:rsidRDefault="00D760BD" w:rsidP="00D760BD">
      <w:pPr>
        <w:pStyle w:val="PL"/>
      </w:pPr>
      <w:r w:rsidRPr="00F25C88">
        <w:t xml:space="preserve">        </w:t>
      </w:r>
      <w:r w:rsidRPr="00F25C88">
        <w:rPr>
          <w:lang w:eastAsia="zh-CN"/>
        </w:rPr>
        <w:t>suppFeat</w:t>
      </w:r>
      <w:r w:rsidRPr="00F25C88">
        <w:t>:</w:t>
      </w:r>
    </w:p>
    <w:p w14:paraId="72314E6D" w14:textId="77777777" w:rsidR="00D760BD" w:rsidRPr="00F25C88" w:rsidRDefault="00D760BD" w:rsidP="00D760BD">
      <w:pPr>
        <w:pStyle w:val="PL"/>
      </w:pPr>
      <w:r w:rsidRPr="00F25C88">
        <w:t xml:space="preserve">          $ref: 'TS29571_CommonData.yaml#/components/schemas/SupportedFeatures'</w:t>
      </w:r>
    </w:p>
    <w:p w14:paraId="689AAF9F" w14:textId="77777777" w:rsidR="00D760BD" w:rsidRPr="00F25C88" w:rsidRDefault="00D760BD" w:rsidP="00D760BD">
      <w:pPr>
        <w:pStyle w:val="PL"/>
      </w:pPr>
      <w:r w:rsidRPr="00F25C88">
        <w:t xml:space="preserve">        warnNotifReq:</w:t>
      </w:r>
    </w:p>
    <w:p w14:paraId="115042B4" w14:textId="77777777" w:rsidR="00D760BD" w:rsidRPr="00F25C88" w:rsidRDefault="00D760BD" w:rsidP="00D760BD">
      <w:pPr>
        <w:pStyle w:val="PL"/>
      </w:pPr>
      <w:r w:rsidRPr="00F25C88">
        <w:t xml:space="preserve">          description: &gt;</w:t>
      </w:r>
    </w:p>
    <w:p w14:paraId="4F1BA1FF" w14:textId="77777777" w:rsidR="00D760BD" w:rsidRPr="00F25C88" w:rsidRDefault="00D760BD" w:rsidP="00D760BD">
      <w:pPr>
        <w:pStyle w:val="PL"/>
        <w:rPr>
          <w:rFonts w:cs="Arial"/>
          <w:szCs w:val="18"/>
          <w:lang w:eastAsia="zh-CN"/>
        </w:rPr>
      </w:pPr>
      <w:r w:rsidRPr="00F25C88">
        <w:t xml:space="preserve">            </w:t>
      </w:r>
      <w:r w:rsidRPr="00F25C88">
        <w:rPr>
          <w:rFonts w:cs="Arial"/>
          <w:szCs w:val="18"/>
          <w:lang w:eastAsia="zh-CN"/>
        </w:rPr>
        <w:t xml:space="preserve">Indicates whether the </w:t>
      </w:r>
      <w:r w:rsidRPr="00F25C88">
        <w:t>PDTQ</w:t>
      </w:r>
      <w:r w:rsidRPr="00F25C88">
        <w:rPr>
          <w:rFonts w:cs="Arial"/>
          <w:szCs w:val="18"/>
          <w:lang w:eastAsia="zh-CN"/>
        </w:rPr>
        <w:t xml:space="preserve"> warning notification is enabled (true) or</w:t>
      </w:r>
    </w:p>
    <w:p w14:paraId="72228CB9" w14:textId="77777777" w:rsidR="00D760BD" w:rsidRPr="00F25C88" w:rsidRDefault="00D760BD" w:rsidP="00D760BD">
      <w:pPr>
        <w:pStyle w:val="PL"/>
      </w:pPr>
      <w:r w:rsidRPr="00F25C88">
        <w:t xml:space="preserve">            </w:t>
      </w:r>
      <w:r w:rsidRPr="00F25C88">
        <w:rPr>
          <w:rFonts w:cs="Arial"/>
          <w:szCs w:val="18"/>
          <w:lang w:eastAsia="zh-CN"/>
        </w:rPr>
        <w:t>disabled (false)</w:t>
      </w:r>
      <w:r w:rsidRPr="00F25C88">
        <w:t>. Default value is false.</w:t>
      </w:r>
    </w:p>
    <w:p w14:paraId="327D9449" w14:textId="77777777" w:rsidR="00D760BD" w:rsidRPr="00F25C88" w:rsidRDefault="00D760BD" w:rsidP="00D760BD">
      <w:pPr>
        <w:pStyle w:val="PL"/>
      </w:pPr>
      <w:r w:rsidRPr="00F25C88">
        <w:t xml:space="preserve">          type: boolean</w:t>
      </w:r>
    </w:p>
    <w:p w14:paraId="16AE90C2" w14:textId="77777777" w:rsidR="00D760BD" w:rsidRPr="00F25C88" w:rsidRDefault="00D760BD" w:rsidP="00D760BD">
      <w:pPr>
        <w:pStyle w:val="PL"/>
      </w:pPr>
      <w:r w:rsidRPr="00F25C88">
        <w:t xml:space="preserve">          default: false</w:t>
      </w:r>
    </w:p>
    <w:p w14:paraId="41F42CF5" w14:textId="77777777" w:rsidR="00D760BD" w:rsidRPr="00F25C88" w:rsidRDefault="00D760BD" w:rsidP="00D760BD">
      <w:pPr>
        <w:pStyle w:val="PL"/>
      </w:pPr>
    </w:p>
    <w:p w14:paraId="4F6D7B9C" w14:textId="77777777" w:rsidR="00D760BD" w:rsidRPr="00F25C88" w:rsidRDefault="00D760BD" w:rsidP="00D760BD">
      <w:pPr>
        <w:pStyle w:val="PL"/>
      </w:pPr>
      <w:r w:rsidRPr="00F25C88">
        <w:t xml:space="preserve">    QosParameterSet:</w:t>
      </w:r>
    </w:p>
    <w:p w14:paraId="362BE9E3" w14:textId="77777777" w:rsidR="00D760BD" w:rsidRPr="00F25C88" w:rsidRDefault="00D760BD" w:rsidP="00D760BD">
      <w:pPr>
        <w:pStyle w:val="PL"/>
      </w:pPr>
      <w:r w:rsidRPr="00F25C88">
        <w:t xml:space="preserve">      description: &gt;</w:t>
      </w:r>
    </w:p>
    <w:p w14:paraId="4DB8779D" w14:textId="77777777" w:rsidR="00D760BD" w:rsidRPr="00F25C88" w:rsidRDefault="00D760BD" w:rsidP="00D760BD">
      <w:pPr>
        <w:pStyle w:val="PL"/>
      </w:pPr>
      <w:r w:rsidRPr="00F25C88">
        <w:t xml:space="preserve">        </w:t>
      </w:r>
      <w:r w:rsidRPr="00F25C88">
        <w:rPr>
          <w:rFonts w:cs="Arial"/>
          <w:szCs w:val="18"/>
          <w:lang w:eastAsia="zh-CN"/>
        </w:rPr>
        <w:t xml:space="preserve">Contains the </w:t>
      </w:r>
      <w:r w:rsidRPr="00F25C88">
        <w:t xml:space="preserve">QoS requirements expressed as one or more </w:t>
      </w:r>
      <w:r w:rsidRPr="00F25C88">
        <w:rPr>
          <w:szCs w:val="18"/>
        </w:rPr>
        <w:t>individual QoS parameters</w:t>
      </w:r>
      <w:r w:rsidRPr="00F25C88">
        <w:rPr>
          <w:lang w:eastAsia="zh-CN"/>
        </w:rPr>
        <w:t>.</w:t>
      </w:r>
    </w:p>
    <w:p w14:paraId="38D1AD2F" w14:textId="77777777" w:rsidR="00D760BD" w:rsidRPr="00F25C88" w:rsidRDefault="00D760BD" w:rsidP="00D760BD">
      <w:pPr>
        <w:pStyle w:val="PL"/>
      </w:pPr>
      <w:r w:rsidRPr="00F25C88">
        <w:t xml:space="preserve">      type: object</w:t>
      </w:r>
    </w:p>
    <w:p w14:paraId="5EEDB42C" w14:textId="77777777" w:rsidR="00D760BD" w:rsidRPr="00F25C88" w:rsidRDefault="00D760BD" w:rsidP="00D760BD">
      <w:pPr>
        <w:pStyle w:val="PL"/>
      </w:pPr>
      <w:r w:rsidRPr="00F25C88">
        <w:t xml:space="preserve">      properties:</w:t>
      </w:r>
    </w:p>
    <w:p w14:paraId="6025DC7E" w14:textId="77777777" w:rsidR="00D760BD" w:rsidRPr="00F25C88" w:rsidRDefault="00D760BD" w:rsidP="00D760BD">
      <w:pPr>
        <w:pStyle w:val="PL"/>
      </w:pPr>
      <w:r w:rsidRPr="00F25C88">
        <w:t xml:space="preserve">        extMaxBurstSize:</w:t>
      </w:r>
    </w:p>
    <w:p w14:paraId="2788A5D1" w14:textId="77777777" w:rsidR="00D760BD" w:rsidRPr="00F25C88" w:rsidRDefault="00D760BD" w:rsidP="00D760BD">
      <w:pPr>
        <w:pStyle w:val="PL"/>
      </w:pPr>
      <w:r w:rsidRPr="00F25C88">
        <w:t xml:space="preserve">          $ref: 'TS29571_CommonData.yaml#/components/schemas/ExtMaxDataBurstVol'</w:t>
      </w:r>
    </w:p>
    <w:p w14:paraId="404E06D0" w14:textId="77777777" w:rsidR="00D760BD" w:rsidRPr="00F25C88" w:rsidRDefault="00D760BD" w:rsidP="00D760BD">
      <w:pPr>
        <w:pStyle w:val="PL"/>
      </w:pPr>
      <w:r w:rsidRPr="00F25C88">
        <w:t xml:space="preserve">        gfbrDl:</w:t>
      </w:r>
    </w:p>
    <w:p w14:paraId="0C6822C5" w14:textId="77777777" w:rsidR="00D760BD" w:rsidRPr="00F25C88" w:rsidRDefault="00D760BD" w:rsidP="00D760BD">
      <w:pPr>
        <w:pStyle w:val="PL"/>
      </w:pPr>
      <w:r w:rsidRPr="00F25C88">
        <w:t xml:space="preserve">          $ref: 'TS29571_CommonData.yaml#/components/schemas/</w:t>
      </w:r>
      <w:r w:rsidRPr="00F25C88">
        <w:rPr>
          <w:rFonts w:cs="Arial"/>
        </w:rPr>
        <w:t>BitRate</w:t>
      </w:r>
      <w:r w:rsidRPr="00F25C88">
        <w:t>'</w:t>
      </w:r>
    </w:p>
    <w:p w14:paraId="120AA4CE" w14:textId="77777777" w:rsidR="00D760BD" w:rsidRPr="00F25C88" w:rsidRDefault="00D760BD" w:rsidP="00D760BD">
      <w:pPr>
        <w:pStyle w:val="PL"/>
      </w:pPr>
      <w:r w:rsidRPr="00F25C88">
        <w:t xml:space="preserve">        gfbrUl:</w:t>
      </w:r>
    </w:p>
    <w:p w14:paraId="3D612005" w14:textId="77777777" w:rsidR="00D760BD" w:rsidRPr="00F25C88" w:rsidRDefault="00D760BD" w:rsidP="00D760BD">
      <w:pPr>
        <w:pStyle w:val="PL"/>
      </w:pPr>
      <w:r w:rsidRPr="00F25C88">
        <w:t xml:space="preserve">          $ref: 'TS29571_CommonData.yaml#/components/schemas/</w:t>
      </w:r>
      <w:r w:rsidRPr="00F25C88">
        <w:rPr>
          <w:rFonts w:cs="Arial"/>
        </w:rPr>
        <w:t>BitRate</w:t>
      </w:r>
      <w:r w:rsidRPr="00F25C88">
        <w:t>'</w:t>
      </w:r>
    </w:p>
    <w:p w14:paraId="52162799" w14:textId="77777777" w:rsidR="00D760BD" w:rsidRPr="00F25C88" w:rsidRDefault="00D760BD" w:rsidP="00D760BD">
      <w:pPr>
        <w:pStyle w:val="PL"/>
      </w:pPr>
      <w:r w:rsidRPr="00F25C88">
        <w:t xml:space="preserve">        maxBitRateDl:</w:t>
      </w:r>
    </w:p>
    <w:p w14:paraId="36F9F2DF" w14:textId="77777777" w:rsidR="00D760BD" w:rsidRPr="00F25C88" w:rsidRDefault="00D760BD" w:rsidP="00D760BD">
      <w:pPr>
        <w:pStyle w:val="PL"/>
      </w:pPr>
      <w:r w:rsidRPr="00F25C88">
        <w:t xml:space="preserve">          $ref: 'TS29571_CommonData.yaml#/components/schemas/</w:t>
      </w:r>
      <w:r w:rsidRPr="00F25C88">
        <w:rPr>
          <w:rFonts w:cs="Arial"/>
        </w:rPr>
        <w:t>BitRate</w:t>
      </w:r>
      <w:r w:rsidRPr="00F25C88">
        <w:t>'</w:t>
      </w:r>
    </w:p>
    <w:p w14:paraId="2DE72A22" w14:textId="77777777" w:rsidR="00D760BD" w:rsidRPr="00F25C88" w:rsidRDefault="00D760BD" w:rsidP="00D760BD">
      <w:pPr>
        <w:pStyle w:val="PL"/>
      </w:pPr>
      <w:r w:rsidRPr="00F25C88">
        <w:t xml:space="preserve">        maxBitRateUl:</w:t>
      </w:r>
    </w:p>
    <w:p w14:paraId="18481B04" w14:textId="77777777" w:rsidR="00D760BD" w:rsidRPr="00F25C88" w:rsidRDefault="00D760BD" w:rsidP="00D760BD">
      <w:pPr>
        <w:pStyle w:val="PL"/>
      </w:pPr>
      <w:r w:rsidRPr="00F25C88">
        <w:t xml:space="preserve">          $ref: 'TS29571_CommonData.yaml#/components/schemas/</w:t>
      </w:r>
      <w:r w:rsidRPr="00F25C88">
        <w:rPr>
          <w:rFonts w:cs="Arial"/>
        </w:rPr>
        <w:t>BitRate</w:t>
      </w:r>
      <w:r w:rsidRPr="00F25C88">
        <w:t>'</w:t>
      </w:r>
    </w:p>
    <w:p w14:paraId="214138EE" w14:textId="77777777" w:rsidR="00D760BD" w:rsidRPr="00F25C88" w:rsidRDefault="00D760BD" w:rsidP="00D760BD">
      <w:pPr>
        <w:pStyle w:val="PL"/>
      </w:pPr>
      <w:r w:rsidRPr="00F25C88">
        <w:t xml:space="preserve">        maxBurstSize:</w:t>
      </w:r>
    </w:p>
    <w:p w14:paraId="5E31B915" w14:textId="77777777" w:rsidR="00D760BD" w:rsidRPr="00F25C88" w:rsidRDefault="00D760BD" w:rsidP="00D760BD">
      <w:pPr>
        <w:pStyle w:val="PL"/>
      </w:pPr>
      <w:r w:rsidRPr="00F25C88">
        <w:t xml:space="preserve">          $ref: 'TS29571_CommonData.yaml#/components/schemas/MaxDataBurstVol'</w:t>
      </w:r>
    </w:p>
    <w:p w14:paraId="3496446E" w14:textId="77777777" w:rsidR="00D760BD" w:rsidRPr="00F25C88" w:rsidRDefault="00D760BD" w:rsidP="00D760BD">
      <w:pPr>
        <w:pStyle w:val="PL"/>
      </w:pPr>
      <w:r w:rsidRPr="00F25C88">
        <w:t xml:space="preserve">        pdb:</w:t>
      </w:r>
    </w:p>
    <w:p w14:paraId="03CBF5B9" w14:textId="77777777" w:rsidR="00D760BD" w:rsidRPr="00F25C88" w:rsidRDefault="00D760BD" w:rsidP="00D760BD">
      <w:pPr>
        <w:pStyle w:val="PL"/>
      </w:pPr>
      <w:r w:rsidRPr="00F25C88">
        <w:t xml:space="preserve">          $ref: 'TS29571_CommonData.yaml#/components/schemas/PacketDelBudget'</w:t>
      </w:r>
    </w:p>
    <w:p w14:paraId="429E71CE" w14:textId="77777777" w:rsidR="00D760BD" w:rsidRPr="00F25C88" w:rsidRDefault="00D760BD" w:rsidP="00D760BD">
      <w:pPr>
        <w:pStyle w:val="PL"/>
      </w:pPr>
      <w:r w:rsidRPr="00F25C88">
        <w:t xml:space="preserve">        per:</w:t>
      </w:r>
    </w:p>
    <w:p w14:paraId="5380BD22" w14:textId="77777777" w:rsidR="00D760BD" w:rsidRPr="00F25C88" w:rsidRDefault="00D760BD" w:rsidP="00D760BD">
      <w:pPr>
        <w:pStyle w:val="PL"/>
      </w:pPr>
      <w:r w:rsidRPr="00F25C88">
        <w:t xml:space="preserve">          $ref: 'TS29571_CommonData.yaml#/components/schemas/PacketErrRate'</w:t>
      </w:r>
    </w:p>
    <w:p w14:paraId="0CE49E44" w14:textId="77777777" w:rsidR="00D760BD" w:rsidRPr="00F25C88" w:rsidRDefault="00D760BD" w:rsidP="00D760BD">
      <w:pPr>
        <w:pStyle w:val="PL"/>
      </w:pPr>
      <w:r w:rsidRPr="00F25C88">
        <w:t xml:space="preserve">        priorLevel:</w:t>
      </w:r>
    </w:p>
    <w:p w14:paraId="3998532C" w14:textId="77777777" w:rsidR="00D760BD" w:rsidRPr="00F25C88" w:rsidRDefault="00D760BD" w:rsidP="00D760BD">
      <w:pPr>
        <w:pStyle w:val="PL"/>
      </w:pPr>
      <w:r w:rsidRPr="00F25C88">
        <w:t xml:space="preserve">          $ref: 'TS29571_CommonData.yaml#/components/schemas/5QiPriorityLevel'</w:t>
      </w:r>
    </w:p>
    <w:p w14:paraId="23BB88DE" w14:textId="77777777" w:rsidR="00D760BD" w:rsidRPr="00F25C88" w:rsidRDefault="00D760BD" w:rsidP="00D760BD">
      <w:pPr>
        <w:pStyle w:val="PL"/>
      </w:pPr>
    </w:p>
    <w:p w14:paraId="6C7E63DE" w14:textId="77777777" w:rsidR="00D760BD" w:rsidRPr="00F25C88" w:rsidRDefault="00D760BD" w:rsidP="00D760BD">
      <w:pPr>
        <w:pStyle w:val="PL"/>
      </w:pPr>
      <w:r w:rsidRPr="00F25C88">
        <w:t xml:space="preserve">    AltQosParamSet:</w:t>
      </w:r>
    </w:p>
    <w:p w14:paraId="47CA36D5" w14:textId="77777777" w:rsidR="00D760BD" w:rsidRPr="00F25C88" w:rsidRDefault="00D760BD" w:rsidP="00D760BD">
      <w:pPr>
        <w:pStyle w:val="PL"/>
      </w:pPr>
      <w:r w:rsidRPr="00F25C88">
        <w:t xml:space="preserve">      description: &gt;</w:t>
      </w:r>
    </w:p>
    <w:p w14:paraId="33A65488" w14:textId="77777777" w:rsidR="00D760BD" w:rsidRPr="00F25C88" w:rsidRDefault="00D760BD" w:rsidP="00D760BD">
      <w:pPr>
        <w:pStyle w:val="PL"/>
      </w:pPr>
      <w:r w:rsidRPr="00F25C88">
        <w:t xml:space="preserve">        </w:t>
      </w:r>
      <w:r w:rsidRPr="00F25C88">
        <w:rPr>
          <w:rFonts w:cs="Arial"/>
          <w:szCs w:val="18"/>
          <w:lang w:eastAsia="zh-CN"/>
        </w:rPr>
        <w:t xml:space="preserve">Contains the </w:t>
      </w:r>
      <w:r w:rsidRPr="00F25C88">
        <w:t>alternative</w:t>
      </w:r>
      <w:r w:rsidRPr="00F25C88">
        <w:rPr>
          <w:rFonts w:cs="Arial"/>
          <w:szCs w:val="18"/>
          <w:lang w:eastAsia="zh-CN"/>
        </w:rPr>
        <w:t xml:space="preserve"> </w:t>
      </w:r>
      <w:r w:rsidRPr="00F25C88">
        <w:t>QoS requirements expressed as the list of individual QoS</w:t>
      </w:r>
    </w:p>
    <w:p w14:paraId="0F05C65E" w14:textId="77777777" w:rsidR="00D760BD" w:rsidRPr="00F25C88" w:rsidRDefault="00D760BD" w:rsidP="00D760BD">
      <w:pPr>
        <w:pStyle w:val="PL"/>
      </w:pPr>
      <w:r w:rsidRPr="00F25C88">
        <w:t xml:space="preserve">        parameter sets.</w:t>
      </w:r>
    </w:p>
    <w:p w14:paraId="6B97B945" w14:textId="77777777" w:rsidR="00D760BD" w:rsidRPr="00F25C88" w:rsidRDefault="00D760BD" w:rsidP="00D760BD">
      <w:pPr>
        <w:pStyle w:val="PL"/>
      </w:pPr>
      <w:r w:rsidRPr="00F25C88">
        <w:t xml:space="preserve">      type: object</w:t>
      </w:r>
    </w:p>
    <w:p w14:paraId="36AB83F4" w14:textId="77777777" w:rsidR="00D760BD" w:rsidRPr="00F25C88" w:rsidRDefault="00D760BD" w:rsidP="00D760BD">
      <w:pPr>
        <w:pStyle w:val="PL"/>
      </w:pPr>
      <w:r w:rsidRPr="00F25C88">
        <w:t xml:space="preserve">      properties:</w:t>
      </w:r>
    </w:p>
    <w:p w14:paraId="6CF1F317" w14:textId="77777777" w:rsidR="00D760BD" w:rsidRPr="00F25C88" w:rsidRDefault="00D760BD" w:rsidP="00D760BD">
      <w:pPr>
        <w:pStyle w:val="PL"/>
      </w:pPr>
      <w:r w:rsidRPr="00F25C88">
        <w:t xml:space="preserve">        gfbrDl:</w:t>
      </w:r>
    </w:p>
    <w:p w14:paraId="1907B630" w14:textId="77777777" w:rsidR="00D760BD" w:rsidRPr="00F25C88" w:rsidRDefault="00D760BD" w:rsidP="00D760BD">
      <w:pPr>
        <w:pStyle w:val="PL"/>
      </w:pPr>
      <w:r w:rsidRPr="00F25C88">
        <w:t xml:space="preserve">          $ref: 'TS29571_CommonData.yaml#/components/schemas/</w:t>
      </w:r>
      <w:r w:rsidRPr="00F25C88">
        <w:rPr>
          <w:rFonts w:cs="Arial"/>
        </w:rPr>
        <w:t>BitRate</w:t>
      </w:r>
      <w:r w:rsidRPr="00F25C88">
        <w:t>'</w:t>
      </w:r>
    </w:p>
    <w:p w14:paraId="57E51A97" w14:textId="77777777" w:rsidR="00D760BD" w:rsidRPr="00F25C88" w:rsidRDefault="00D760BD" w:rsidP="00D760BD">
      <w:pPr>
        <w:pStyle w:val="PL"/>
      </w:pPr>
      <w:r w:rsidRPr="00F25C88">
        <w:t xml:space="preserve">        gfbrUl:</w:t>
      </w:r>
    </w:p>
    <w:p w14:paraId="0B39F3D1" w14:textId="77777777" w:rsidR="00D760BD" w:rsidRPr="00F25C88" w:rsidRDefault="00D760BD" w:rsidP="00D760BD">
      <w:pPr>
        <w:pStyle w:val="PL"/>
      </w:pPr>
      <w:r w:rsidRPr="00F25C88">
        <w:t xml:space="preserve">          $ref: 'TS29571_CommonData.yaml#/components/schemas/</w:t>
      </w:r>
      <w:r w:rsidRPr="00F25C88">
        <w:rPr>
          <w:rFonts w:cs="Arial"/>
        </w:rPr>
        <w:t>BitRate</w:t>
      </w:r>
      <w:r w:rsidRPr="00F25C88">
        <w:t>'</w:t>
      </w:r>
    </w:p>
    <w:p w14:paraId="494B4E0D" w14:textId="77777777" w:rsidR="00D760BD" w:rsidRPr="00F25C88" w:rsidRDefault="00D760BD" w:rsidP="00D760BD">
      <w:pPr>
        <w:pStyle w:val="PL"/>
      </w:pPr>
      <w:r w:rsidRPr="00F25C88">
        <w:t xml:space="preserve">        pdb:</w:t>
      </w:r>
    </w:p>
    <w:p w14:paraId="68FE1A3E" w14:textId="77777777" w:rsidR="00D760BD" w:rsidRPr="00F25C88" w:rsidRDefault="00D760BD" w:rsidP="00D760BD">
      <w:pPr>
        <w:pStyle w:val="PL"/>
      </w:pPr>
      <w:r w:rsidRPr="00F25C88">
        <w:t xml:space="preserve">          $ref: 'TS29571_CommonData.yaml#/components/schemas/PacketDelBudget'</w:t>
      </w:r>
    </w:p>
    <w:p w14:paraId="7741AE56" w14:textId="77777777" w:rsidR="00D760BD" w:rsidRPr="00F25C88" w:rsidRDefault="00D760BD" w:rsidP="00D760BD">
      <w:pPr>
        <w:pStyle w:val="PL"/>
      </w:pPr>
      <w:r w:rsidRPr="00F25C88">
        <w:t xml:space="preserve">        per:</w:t>
      </w:r>
    </w:p>
    <w:p w14:paraId="2DCA1613" w14:textId="77777777" w:rsidR="00D760BD" w:rsidRPr="00F25C88" w:rsidRDefault="00D760BD" w:rsidP="00D760BD">
      <w:pPr>
        <w:pStyle w:val="PL"/>
      </w:pPr>
      <w:r w:rsidRPr="00F25C88">
        <w:t xml:space="preserve">          $ref: 'TS29571_CommonData.yaml#/components/schemas/PacketErrRate'</w:t>
      </w:r>
    </w:p>
    <w:p w14:paraId="3CBDA20E" w14:textId="77777777" w:rsidR="00D760BD" w:rsidRPr="00F25C88" w:rsidRDefault="00D760BD" w:rsidP="00D760BD">
      <w:pPr>
        <w:pStyle w:val="PL"/>
      </w:pPr>
    </w:p>
    <w:p w14:paraId="51FED40B" w14:textId="77777777" w:rsidR="00D760BD" w:rsidRPr="00F25C88" w:rsidRDefault="00D760BD" w:rsidP="00D760BD">
      <w:pPr>
        <w:pStyle w:val="PL"/>
      </w:pPr>
      <w:r w:rsidRPr="00F25C88">
        <w:t xml:space="preserve">    PdtqPolicy:</w:t>
      </w:r>
    </w:p>
    <w:p w14:paraId="3819857C" w14:textId="77777777" w:rsidR="00D760BD" w:rsidRPr="00F25C88" w:rsidRDefault="00D760BD" w:rsidP="00D760BD">
      <w:pPr>
        <w:pStyle w:val="PL"/>
      </w:pPr>
      <w:r w:rsidRPr="00F25C88">
        <w:t xml:space="preserve">      description: </w:t>
      </w:r>
      <w:r w:rsidRPr="00F25C88">
        <w:rPr>
          <w:rFonts w:cs="Arial"/>
          <w:szCs w:val="18"/>
        </w:rPr>
        <w:t xml:space="preserve">Describes a </w:t>
      </w:r>
      <w:r w:rsidRPr="00F25C88">
        <w:rPr>
          <w:rFonts w:cs="Arial"/>
          <w:szCs w:val="18"/>
          <w:lang w:eastAsia="zh-CN"/>
        </w:rPr>
        <w:t>PDTQ</w:t>
      </w:r>
      <w:r w:rsidRPr="00F25C88">
        <w:rPr>
          <w:rFonts w:cs="Arial"/>
          <w:szCs w:val="18"/>
        </w:rPr>
        <w:t xml:space="preserve"> policy.</w:t>
      </w:r>
    </w:p>
    <w:p w14:paraId="4622B792" w14:textId="77777777" w:rsidR="00D760BD" w:rsidRPr="00F25C88" w:rsidRDefault="00D760BD" w:rsidP="00D760BD">
      <w:pPr>
        <w:pStyle w:val="PL"/>
      </w:pPr>
      <w:r w:rsidRPr="00F25C88">
        <w:lastRenderedPageBreak/>
        <w:t xml:space="preserve">      type: object</w:t>
      </w:r>
    </w:p>
    <w:p w14:paraId="3CE9277E" w14:textId="77777777" w:rsidR="00D760BD" w:rsidRPr="00F25C88" w:rsidRDefault="00D760BD" w:rsidP="00D760BD">
      <w:pPr>
        <w:pStyle w:val="PL"/>
      </w:pPr>
      <w:r w:rsidRPr="00F25C88">
        <w:t xml:space="preserve">      required:</w:t>
      </w:r>
    </w:p>
    <w:p w14:paraId="579CE33D" w14:textId="77777777" w:rsidR="00D760BD" w:rsidRPr="00F25C88" w:rsidRDefault="00D760BD" w:rsidP="00D760BD">
      <w:pPr>
        <w:pStyle w:val="PL"/>
      </w:pPr>
      <w:r w:rsidRPr="00F25C88">
        <w:t xml:space="preserve">      - </w:t>
      </w:r>
      <w:r w:rsidRPr="00F25C88">
        <w:rPr>
          <w:lang w:eastAsia="zh-CN"/>
        </w:rPr>
        <w:t>pdtqPolicyId</w:t>
      </w:r>
    </w:p>
    <w:p w14:paraId="38C68C87" w14:textId="77777777" w:rsidR="00D760BD" w:rsidRPr="00F25C88" w:rsidRDefault="00D760BD" w:rsidP="00D760BD">
      <w:pPr>
        <w:pStyle w:val="PL"/>
      </w:pPr>
      <w:r w:rsidRPr="00F25C88">
        <w:t xml:space="preserve">      - </w:t>
      </w:r>
      <w:r w:rsidRPr="00F25C88">
        <w:rPr>
          <w:lang w:eastAsia="zh-CN"/>
        </w:rPr>
        <w:t>recTimeInt</w:t>
      </w:r>
    </w:p>
    <w:p w14:paraId="3409EA11" w14:textId="77777777" w:rsidR="00D760BD" w:rsidRPr="00F25C88" w:rsidRDefault="00D760BD" w:rsidP="00D760BD">
      <w:pPr>
        <w:pStyle w:val="PL"/>
      </w:pPr>
      <w:r w:rsidRPr="00F25C88">
        <w:t xml:space="preserve">      properties:</w:t>
      </w:r>
    </w:p>
    <w:p w14:paraId="7B654B8A" w14:textId="77777777" w:rsidR="00D760BD" w:rsidRPr="00F25C88" w:rsidRDefault="00D760BD" w:rsidP="00D760BD">
      <w:pPr>
        <w:pStyle w:val="PL"/>
      </w:pPr>
      <w:r w:rsidRPr="00F25C88">
        <w:t xml:space="preserve">        </w:t>
      </w:r>
      <w:r w:rsidRPr="00F25C88">
        <w:rPr>
          <w:lang w:eastAsia="zh-CN"/>
        </w:rPr>
        <w:t>pdtqPolicyId</w:t>
      </w:r>
      <w:r w:rsidRPr="00F25C88">
        <w:t>:</w:t>
      </w:r>
    </w:p>
    <w:p w14:paraId="780FE444" w14:textId="77777777" w:rsidR="00D760BD" w:rsidRPr="00F25C88" w:rsidRDefault="00D760BD" w:rsidP="00D760BD">
      <w:pPr>
        <w:pStyle w:val="PL"/>
      </w:pPr>
      <w:r w:rsidRPr="00F25C88">
        <w:t xml:space="preserve">          description: Contains </w:t>
      </w:r>
      <w:r w:rsidRPr="00F25C88">
        <w:rPr>
          <w:lang w:eastAsia="zh-CN"/>
        </w:rPr>
        <w:t xml:space="preserve">an identity of a </w:t>
      </w:r>
      <w:r w:rsidRPr="00F25C88">
        <w:t>PDTQ</w:t>
      </w:r>
      <w:r w:rsidRPr="00F25C88">
        <w:rPr>
          <w:lang w:eastAsia="zh-CN"/>
        </w:rPr>
        <w:t xml:space="preserve"> policy.</w:t>
      </w:r>
    </w:p>
    <w:p w14:paraId="14B4FDB7" w14:textId="77777777" w:rsidR="00D760BD" w:rsidRPr="00F25C88" w:rsidRDefault="00D760BD" w:rsidP="00D760BD">
      <w:pPr>
        <w:pStyle w:val="PL"/>
      </w:pPr>
      <w:r w:rsidRPr="00F25C88">
        <w:t xml:space="preserve">          type: integer</w:t>
      </w:r>
    </w:p>
    <w:p w14:paraId="7E761671" w14:textId="77777777" w:rsidR="00D760BD" w:rsidRPr="00F25C88" w:rsidRDefault="00D760BD" w:rsidP="00D760BD">
      <w:pPr>
        <w:pStyle w:val="PL"/>
      </w:pPr>
      <w:r w:rsidRPr="00F25C88">
        <w:t xml:space="preserve">        </w:t>
      </w:r>
      <w:r w:rsidRPr="00F25C88">
        <w:rPr>
          <w:lang w:eastAsia="zh-CN"/>
        </w:rPr>
        <w:t>recTimeInt</w:t>
      </w:r>
      <w:r w:rsidRPr="00F25C88">
        <w:t>:</w:t>
      </w:r>
    </w:p>
    <w:p w14:paraId="1347D966" w14:textId="77777777" w:rsidR="00D760BD" w:rsidRPr="00F25C88" w:rsidRDefault="00D760BD" w:rsidP="00D760BD">
      <w:pPr>
        <w:pStyle w:val="PL"/>
      </w:pPr>
      <w:r w:rsidRPr="00F25C88">
        <w:t xml:space="preserve">          $ref: 'TS29122_CommonData.yaml#/components/schemas/TimeWindow'</w:t>
      </w:r>
    </w:p>
    <w:p w14:paraId="466BEAB5" w14:textId="77777777" w:rsidR="00D760BD" w:rsidRPr="00F25C88" w:rsidRDefault="00D760BD" w:rsidP="00D760BD">
      <w:pPr>
        <w:pStyle w:val="PL"/>
      </w:pPr>
    </w:p>
    <w:p w14:paraId="3517F4A0" w14:textId="77777777" w:rsidR="00D760BD" w:rsidRPr="00F25C88" w:rsidRDefault="00D760BD" w:rsidP="00D760BD">
      <w:pPr>
        <w:pStyle w:val="PL"/>
      </w:pPr>
      <w:r w:rsidRPr="00F25C88">
        <w:t xml:space="preserve">    PdtqPolicyPatchData:</w:t>
      </w:r>
    </w:p>
    <w:p w14:paraId="731073EA" w14:textId="77777777" w:rsidR="00D760BD" w:rsidRPr="00F25C88" w:rsidRDefault="00D760BD" w:rsidP="00D760BD">
      <w:pPr>
        <w:pStyle w:val="PL"/>
      </w:pPr>
      <w:r w:rsidRPr="00F25C88">
        <w:t xml:space="preserve">      description: </w:t>
      </w:r>
      <w:r w:rsidRPr="00F25C88">
        <w:rPr>
          <w:rFonts w:cs="Arial"/>
          <w:szCs w:val="18"/>
        </w:rPr>
        <w:t xml:space="preserve">Represents modifications of an Individual </w:t>
      </w:r>
      <w:r w:rsidRPr="00F25C88">
        <w:rPr>
          <w:rFonts w:cs="Arial"/>
          <w:szCs w:val="18"/>
          <w:lang w:eastAsia="zh-CN"/>
        </w:rPr>
        <w:t>PDTQ</w:t>
      </w:r>
      <w:r w:rsidRPr="00F25C88">
        <w:t xml:space="preserve"> policy</w:t>
      </w:r>
      <w:r w:rsidRPr="00F25C88">
        <w:rPr>
          <w:rFonts w:cs="Arial"/>
          <w:szCs w:val="18"/>
        </w:rPr>
        <w:t xml:space="preserve"> resource.</w:t>
      </w:r>
    </w:p>
    <w:p w14:paraId="593BD762" w14:textId="77777777" w:rsidR="00D760BD" w:rsidRPr="00F25C88" w:rsidRDefault="00D760BD" w:rsidP="00D760BD">
      <w:pPr>
        <w:pStyle w:val="PL"/>
      </w:pPr>
      <w:r w:rsidRPr="00F25C88">
        <w:t xml:space="preserve">      type: object</w:t>
      </w:r>
    </w:p>
    <w:p w14:paraId="67C2C2B6" w14:textId="77777777" w:rsidR="00D760BD" w:rsidRPr="00F25C88" w:rsidRDefault="00D760BD" w:rsidP="00D760BD">
      <w:pPr>
        <w:pStyle w:val="PL"/>
      </w:pPr>
      <w:r w:rsidRPr="00F25C88">
        <w:t xml:space="preserve">      properties:</w:t>
      </w:r>
    </w:p>
    <w:p w14:paraId="35B4A07A" w14:textId="77777777" w:rsidR="00D760BD" w:rsidRPr="00F25C88" w:rsidRDefault="00D760BD" w:rsidP="00D760BD">
      <w:pPr>
        <w:pStyle w:val="PL"/>
      </w:pPr>
      <w:r w:rsidRPr="00F25C88">
        <w:t xml:space="preserve">        notifUri:</w:t>
      </w:r>
    </w:p>
    <w:p w14:paraId="6D7D326C" w14:textId="77777777" w:rsidR="00D760BD" w:rsidRPr="00F25C88" w:rsidRDefault="00D760BD" w:rsidP="00D760BD">
      <w:pPr>
        <w:pStyle w:val="PL"/>
      </w:pPr>
      <w:r w:rsidRPr="00F25C88">
        <w:t xml:space="preserve">          $ref: 'TS29571_CommonData.yaml#/components/schemas/Uri'</w:t>
      </w:r>
    </w:p>
    <w:p w14:paraId="77044BB9" w14:textId="77777777" w:rsidR="00D760BD" w:rsidRPr="00F25C88" w:rsidRDefault="00D760BD" w:rsidP="00D760BD">
      <w:pPr>
        <w:pStyle w:val="PL"/>
      </w:pPr>
      <w:r w:rsidRPr="00F25C88">
        <w:t xml:space="preserve">        </w:t>
      </w:r>
      <w:r w:rsidRPr="00F25C88">
        <w:rPr>
          <w:lang w:eastAsia="zh-CN"/>
        </w:rPr>
        <w:t>selPdtqPolicyId</w:t>
      </w:r>
      <w:r w:rsidRPr="00F25C88">
        <w:t>:</w:t>
      </w:r>
    </w:p>
    <w:p w14:paraId="7AD9E706" w14:textId="77777777" w:rsidR="00D760BD" w:rsidRPr="00F25C88" w:rsidRDefault="00D760BD" w:rsidP="00D760BD">
      <w:pPr>
        <w:pStyle w:val="PL"/>
      </w:pPr>
      <w:r w:rsidRPr="00F25C88">
        <w:t xml:space="preserve">          description: Contains </w:t>
      </w:r>
      <w:r w:rsidRPr="00F25C88">
        <w:rPr>
          <w:rFonts w:cs="Arial"/>
          <w:szCs w:val="18"/>
          <w:lang w:eastAsia="zh-CN"/>
        </w:rPr>
        <w:t>the identity of the selected PDTQ policy.</w:t>
      </w:r>
    </w:p>
    <w:p w14:paraId="1480C3E6" w14:textId="77777777" w:rsidR="00D760BD" w:rsidRPr="00F25C88" w:rsidRDefault="00D760BD" w:rsidP="00D760BD">
      <w:pPr>
        <w:pStyle w:val="PL"/>
      </w:pPr>
      <w:r w:rsidRPr="00F25C88">
        <w:t xml:space="preserve">          type: integer</w:t>
      </w:r>
    </w:p>
    <w:p w14:paraId="2AE805A1" w14:textId="77777777" w:rsidR="00D760BD" w:rsidRPr="00F25C88" w:rsidRDefault="00D760BD" w:rsidP="00D760BD">
      <w:pPr>
        <w:pStyle w:val="PL"/>
      </w:pPr>
      <w:r w:rsidRPr="00F25C88">
        <w:t xml:space="preserve">        warnNotifReq:</w:t>
      </w:r>
    </w:p>
    <w:p w14:paraId="222CB85F" w14:textId="77777777" w:rsidR="00D760BD" w:rsidRPr="00F25C88" w:rsidRDefault="00D760BD" w:rsidP="00D760BD">
      <w:pPr>
        <w:pStyle w:val="PL"/>
      </w:pPr>
      <w:r w:rsidRPr="00F25C88">
        <w:t xml:space="preserve">          description: &gt;</w:t>
      </w:r>
    </w:p>
    <w:p w14:paraId="28A9E7E9" w14:textId="77777777" w:rsidR="00D760BD" w:rsidRPr="00F25C88" w:rsidRDefault="00D760BD" w:rsidP="00D760BD">
      <w:pPr>
        <w:pStyle w:val="PL"/>
        <w:rPr>
          <w:rFonts w:cs="Arial"/>
          <w:szCs w:val="18"/>
          <w:lang w:eastAsia="zh-CN"/>
        </w:rPr>
      </w:pPr>
      <w:r w:rsidRPr="00F25C88">
        <w:t xml:space="preserve">            </w:t>
      </w:r>
      <w:r w:rsidRPr="00F25C88">
        <w:rPr>
          <w:rFonts w:cs="Arial"/>
          <w:szCs w:val="18"/>
          <w:lang w:eastAsia="zh-CN"/>
        </w:rPr>
        <w:t xml:space="preserve">Indicates whether the </w:t>
      </w:r>
      <w:r w:rsidRPr="00F25C88">
        <w:t>PDTQ</w:t>
      </w:r>
      <w:r w:rsidRPr="00F25C88">
        <w:rPr>
          <w:rFonts w:cs="Arial"/>
          <w:szCs w:val="18"/>
          <w:lang w:eastAsia="zh-CN"/>
        </w:rPr>
        <w:t xml:space="preserve"> warning notification is enabled (true) or</w:t>
      </w:r>
    </w:p>
    <w:p w14:paraId="19328F7E" w14:textId="77777777" w:rsidR="00D760BD" w:rsidRPr="00F25C88" w:rsidRDefault="00D760BD" w:rsidP="00D760BD">
      <w:pPr>
        <w:pStyle w:val="PL"/>
      </w:pPr>
      <w:r w:rsidRPr="00F25C88">
        <w:t xml:space="preserve">            </w:t>
      </w:r>
      <w:r w:rsidRPr="00F25C88">
        <w:rPr>
          <w:rFonts w:cs="Arial"/>
          <w:szCs w:val="18"/>
          <w:lang w:eastAsia="zh-CN"/>
        </w:rPr>
        <w:t>disabled (false)</w:t>
      </w:r>
      <w:r w:rsidRPr="00F25C88">
        <w:t>.</w:t>
      </w:r>
    </w:p>
    <w:p w14:paraId="43B790F1" w14:textId="77777777" w:rsidR="00D760BD" w:rsidRPr="00F25C88" w:rsidRDefault="00D760BD" w:rsidP="00D760BD">
      <w:pPr>
        <w:pStyle w:val="PL"/>
      </w:pPr>
      <w:r w:rsidRPr="00F25C88">
        <w:t xml:space="preserve">          type: boolean</w:t>
      </w:r>
    </w:p>
    <w:p w14:paraId="744041EB" w14:textId="77777777" w:rsidR="00D760BD" w:rsidRPr="00F25C88" w:rsidRDefault="00D760BD" w:rsidP="00D760BD">
      <w:pPr>
        <w:pStyle w:val="PL"/>
      </w:pPr>
    </w:p>
    <w:p w14:paraId="602DC270" w14:textId="77777777" w:rsidR="00D760BD" w:rsidRPr="00F25C88" w:rsidRDefault="00D760BD" w:rsidP="00D760BD">
      <w:pPr>
        <w:pStyle w:val="PL"/>
      </w:pPr>
      <w:r w:rsidRPr="00F25C88">
        <w:t xml:space="preserve">    Notification:</w:t>
      </w:r>
    </w:p>
    <w:p w14:paraId="56893C72" w14:textId="77777777" w:rsidR="00D760BD" w:rsidRPr="00F25C88" w:rsidRDefault="00D760BD" w:rsidP="00D760BD">
      <w:pPr>
        <w:pStyle w:val="PL"/>
      </w:pPr>
      <w:r w:rsidRPr="00F25C88">
        <w:t xml:space="preserve">      description: </w:t>
      </w:r>
      <w:r w:rsidRPr="00F25C88">
        <w:rPr>
          <w:rFonts w:cs="Arial"/>
          <w:szCs w:val="18"/>
          <w:lang w:eastAsia="zh-CN"/>
        </w:rPr>
        <w:t>Contains the PDTQ notification information.</w:t>
      </w:r>
    </w:p>
    <w:p w14:paraId="69E0C19F" w14:textId="77777777" w:rsidR="00D760BD" w:rsidRPr="00F25C88" w:rsidRDefault="00D760BD" w:rsidP="00D760BD">
      <w:pPr>
        <w:pStyle w:val="PL"/>
      </w:pPr>
      <w:r w:rsidRPr="00F25C88">
        <w:t xml:space="preserve">      type: object</w:t>
      </w:r>
    </w:p>
    <w:p w14:paraId="6E70D34A" w14:textId="77777777" w:rsidR="00D760BD" w:rsidRPr="00F25C88" w:rsidRDefault="00D760BD" w:rsidP="00D760BD">
      <w:pPr>
        <w:pStyle w:val="PL"/>
      </w:pPr>
      <w:r w:rsidRPr="00F25C88">
        <w:t xml:space="preserve">      required:</w:t>
      </w:r>
    </w:p>
    <w:p w14:paraId="7966B89D" w14:textId="77777777" w:rsidR="00D760BD" w:rsidRPr="00F25C88" w:rsidRDefault="00D760BD" w:rsidP="00D760BD">
      <w:pPr>
        <w:pStyle w:val="PL"/>
      </w:pPr>
      <w:r w:rsidRPr="00F25C88">
        <w:t xml:space="preserve">      - pdtqRefId</w:t>
      </w:r>
    </w:p>
    <w:p w14:paraId="74C54D40" w14:textId="77777777" w:rsidR="00D760BD" w:rsidRPr="00F25C88" w:rsidRDefault="00D760BD" w:rsidP="00D760BD">
      <w:pPr>
        <w:pStyle w:val="PL"/>
      </w:pPr>
      <w:r w:rsidRPr="00F25C88">
        <w:t xml:space="preserve">      - candPolicies</w:t>
      </w:r>
    </w:p>
    <w:p w14:paraId="503197F2" w14:textId="77777777" w:rsidR="00D760BD" w:rsidRPr="00F25C88" w:rsidRDefault="00D760BD" w:rsidP="00D760BD">
      <w:pPr>
        <w:pStyle w:val="PL"/>
      </w:pPr>
      <w:r w:rsidRPr="00F25C88">
        <w:t xml:space="preserve">      properties:</w:t>
      </w:r>
    </w:p>
    <w:p w14:paraId="199EF6F5" w14:textId="77777777" w:rsidR="00D760BD" w:rsidRPr="00F25C88" w:rsidRDefault="00D760BD" w:rsidP="00D760BD">
      <w:pPr>
        <w:pStyle w:val="PL"/>
      </w:pPr>
      <w:r w:rsidRPr="00F25C88">
        <w:t xml:space="preserve">        pdtqRefId:</w:t>
      </w:r>
    </w:p>
    <w:p w14:paraId="0274D8E5" w14:textId="77777777" w:rsidR="00D760BD" w:rsidRPr="00F25C88" w:rsidRDefault="00D760BD" w:rsidP="00D760BD">
      <w:pPr>
        <w:pStyle w:val="PL"/>
      </w:pPr>
      <w:r w:rsidRPr="00F25C88">
        <w:t xml:space="preserve">          $ref: '#/components/schemas/PdtqReferenceId'</w:t>
      </w:r>
    </w:p>
    <w:p w14:paraId="57B16C08" w14:textId="77777777" w:rsidR="00D760BD" w:rsidRPr="00F25C88" w:rsidRDefault="00D760BD" w:rsidP="00D760BD">
      <w:pPr>
        <w:pStyle w:val="PL"/>
      </w:pPr>
      <w:r w:rsidRPr="00F25C88">
        <w:t xml:space="preserve">        candPolicies:</w:t>
      </w:r>
    </w:p>
    <w:p w14:paraId="4C8A5A81" w14:textId="77777777" w:rsidR="00D760BD" w:rsidRPr="00F25C88" w:rsidRDefault="00D760BD" w:rsidP="00D760BD">
      <w:pPr>
        <w:pStyle w:val="PL"/>
      </w:pPr>
      <w:r w:rsidRPr="00F25C88">
        <w:t xml:space="preserve">          description: &gt;</w:t>
      </w:r>
    </w:p>
    <w:p w14:paraId="72BEF169" w14:textId="77777777" w:rsidR="00D760BD" w:rsidRDefault="00D760BD" w:rsidP="00D760BD">
      <w:pPr>
        <w:pStyle w:val="PL"/>
        <w:rPr>
          <w:ins w:id="68" w:author="Nokia" w:date="2024-05-17T14:38:00Z"/>
          <w:lang w:eastAsia="zh-CN"/>
        </w:rPr>
      </w:pPr>
      <w:r w:rsidRPr="00F25C88">
        <w:t xml:space="preserve">            Contains </w:t>
      </w:r>
      <w:r w:rsidRPr="00F25C88">
        <w:rPr>
          <w:lang w:eastAsia="zh-CN"/>
        </w:rPr>
        <w:t xml:space="preserve">a list of the candidate PDTQ policies from which the </w:t>
      </w:r>
      <w:del w:id="69" w:author="Nokia" w:date="2024-05-17T14:38:00Z">
        <w:r w:rsidRPr="00F25C88" w:rsidDel="0099583B">
          <w:rPr>
            <w:lang w:eastAsia="zh-CN"/>
          </w:rPr>
          <w:delText xml:space="preserve">AF </w:delText>
        </w:r>
      </w:del>
      <w:ins w:id="70" w:author="Nokia" w:date="2024-05-17T14:38:00Z">
        <w:r>
          <w:rPr>
            <w:lang w:eastAsia="zh-CN"/>
          </w:rPr>
          <w:t>NF service consumer</w:t>
        </w:r>
      </w:ins>
    </w:p>
    <w:p w14:paraId="22402E3A" w14:textId="77777777" w:rsidR="00D760BD" w:rsidRPr="00F25C88" w:rsidDel="0099583B" w:rsidRDefault="00D760BD" w:rsidP="00D760BD">
      <w:pPr>
        <w:pStyle w:val="PL"/>
        <w:rPr>
          <w:del w:id="71" w:author="Nokia" w:date="2024-05-17T14:39:00Z"/>
          <w:lang w:eastAsia="zh-CN"/>
        </w:rPr>
      </w:pPr>
      <w:ins w:id="72" w:author="Nokia" w:date="2024-05-17T14:38:00Z">
        <w:r>
          <w:rPr>
            <w:lang w:eastAsia="zh-CN"/>
          </w:rPr>
          <w:t xml:space="preserve">           </w:t>
        </w:r>
        <w:r w:rsidRPr="00F25C88">
          <w:rPr>
            <w:lang w:eastAsia="zh-CN"/>
          </w:rPr>
          <w:t xml:space="preserve"> </w:t>
        </w:r>
      </w:ins>
      <w:r w:rsidRPr="00F25C88">
        <w:rPr>
          <w:lang w:eastAsia="zh-CN"/>
        </w:rPr>
        <w:t xml:space="preserve">may </w:t>
      </w:r>
      <w:del w:id="73" w:author="Parthasarathi [Nokia]" w:date="2024-05-29T11:51:00Z">
        <w:r w:rsidRPr="00F25C88" w:rsidDel="00DA33E9">
          <w:rPr>
            <w:lang w:eastAsia="zh-CN"/>
          </w:rPr>
          <w:delText xml:space="preserve">select </w:delText>
        </w:r>
      </w:del>
      <w:ins w:id="74" w:author="Parthasarathi [Nokia]" w:date="2024-05-29T11:51:00Z">
        <w:r>
          <w:rPr>
            <w:lang w:eastAsia="zh-CN"/>
          </w:rPr>
          <w:t xml:space="preserve">provide </w:t>
        </w:r>
      </w:ins>
      <w:r w:rsidRPr="00F25C88">
        <w:rPr>
          <w:lang w:eastAsia="zh-CN"/>
        </w:rPr>
        <w:t>a new</w:t>
      </w:r>
    </w:p>
    <w:p w14:paraId="133A1BE6" w14:textId="77777777" w:rsidR="00D760BD" w:rsidRPr="00F25C88" w:rsidRDefault="00D760BD" w:rsidP="00D760BD">
      <w:pPr>
        <w:pStyle w:val="PL"/>
      </w:pPr>
      <w:del w:id="75" w:author="Nokia" w:date="2024-05-17T14:39:00Z">
        <w:r w:rsidRPr="00F25C88" w:rsidDel="0099583B">
          <w:delText xml:space="preserve">           </w:delText>
        </w:r>
      </w:del>
      <w:r w:rsidRPr="00F25C88">
        <w:t xml:space="preserve"> </w:t>
      </w:r>
      <w:r w:rsidRPr="00F25C88">
        <w:rPr>
          <w:lang w:eastAsia="zh-CN"/>
        </w:rPr>
        <w:t>PDTQ policy.</w:t>
      </w:r>
    </w:p>
    <w:p w14:paraId="374CFC34" w14:textId="77777777" w:rsidR="00D760BD" w:rsidRPr="00F25C88" w:rsidRDefault="00D760BD" w:rsidP="00D760BD">
      <w:pPr>
        <w:pStyle w:val="PL"/>
      </w:pPr>
      <w:r w:rsidRPr="00F25C88">
        <w:t xml:space="preserve">          type: array</w:t>
      </w:r>
    </w:p>
    <w:p w14:paraId="1F7432D4" w14:textId="77777777" w:rsidR="00D760BD" w:rsidRPr="00F25C88" w:rsidRDefault="00D760BD" w:rsidP="00D760BD">
      <w:pPr>
        <w:pStyle w:val="PL"/>
      </w:pPr>
      <w:r w:rsidRPr="00F25C88">
        <w:t xml:space="preserve">          items:</w:t>
      </w:r>
    </w:p>
    <w:p w14:paraId="47CEC3FC" w14:textId="77777777" w:rsidR="00D760BD" w:rsidRPr="00F25C88" w:rsidRDefault="00D760BD" w:rsidP="00D760BD">
      <w:pPr>
        <w:pStyle w:val="PL"/>
      </w:pPr>
      <w:r w:rsidRPr="00F25C88">
        <w:t xml:space="preserve">            $ref: '#/components/schemas/PdtqPolicy'</w:t>
      </w:r>
    </w:p>
    <w:p w14:paraId="624173A3" w14:textId="77777777" w:rsidR="00D760BD" w:rsidRPr="00F25C88" w:rsidRDefault="00D760BD" w:rsidP="00D760BD">
      <w:pPr>
        <w:pStyle w:val="PL"/>
      </w:pPr>
      <w:r w:rsidRPr="00F25C88">
        <w:t xml:space="preserve">          minItems: 1</w:t>
      </w:r>
    </w:p>
    <w:p w14:paraId="03FE0CEF" w14:textId="77777777" w:rsidR="00D760BD" w:rsidRPr="00F25C88" w:rsidRDefault="00D760BD" w:rsidP="00D760BD">
      <w:pPr>
        <w:pStyle w:val="PL"/>
      </w:pPr>
    </w:p>
    <w:p w14:paraId="4442E2B3" w14:textId="77777777" w:rsidR="00D760BD" w:rsidRPr="00F25C88" w:rsidRDefault="00D760BD" w:rsidP="00D760BD">
      <w:pPr>
        <w:pStyle w:val="PL"/>
      </w:pPr>
      <w:r w:rsidRPr="00F25C88">
        <w:t># Simple data types</w:t>
      </w:r>
    </w:p>
    <w:p w14:paraId="54FFB781" w14:textId="77777777" w:rsidR="00D760BD" w:rsidRPr="00F25C88" w:rsidRDefault="00D760BD" w:rsidP="00D760BD">
      <w:pPr>
        <w:pStyle w:val="PL"/>
      </w:pPr>
    </w:p>
    <w:p w14:paraId="712FBED4" w14:textId="77777777" w:rsidR="00D760BD" w:rsidRPr="00F25C88" w:rsidRDefault="00D760BD" w:rsidP="00D760BD">
      <w:pPr>
        <w:pStyle w:val="PL"/>
      </w:pPr>
      <w:r w:rsidRPr="00F25C88">
        <w:t xml:space="preserve">    PdtqReferenceId:</w:t>
      </w:r>
    </w:p>
    <w:p w14:paraId="4FB8CB98" w14:textId="77777777" w:rsidR="00D760BD" w:rsidRPr="00F25C88" w:rsidRDefault="00D760BD" w:rsidP="00D760BD">
      <w:pPr>
        <w:pStyle w:val="PL"/>
      </w:pPr>
      <w:r w:rsidRPr="00F25C88">
        <w:t xml:space="preserve">      description: Represents a PTDQ Reference ID.</w:t>
      </w:r>
    </w:p>
    <w:p w14:paraId="7F67545E" w14:textId="77777777" w:rsidR="00D760BD" w:rsidRPr="00F25C88" w:rsidRDefault="00D760BD" w:rsidP="00D760BD">
      <w:pPr>
        <w:pStyle w:val="PL"/>
      </w:pPr>
      <w:r w:rsidRPr="00F25C88">
        <w:t xml:space="preserve">      type: string</w:t>
      </w:r>
    </w:p>
    <w:p w14:paraId="6C9F22D9" w14:textId="77777777" w:rsidR="00D760BD" w:rsidRPr="00E76A23" w:rsidRDefault="00D760BD" w:rsidP="00D760BD">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 * * End of Changes * * * *</w:t>
      </w:r>
    </w:p>
    <w:sectPr w:rsidR="00D760BD" w:rsidRPr="00E76A2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B16AD7" w14:textId="77777777" w:rsidR="00F370D2" w:rsidRDefault="00F370D2">
      <w:r>
        <w:separator/>
      </w:r>
    </w:p>
  </w:endnote>
  <w:endnote w:type="continuationSeparator" w:id="0">
    <w:p w14:paraId="096E8D16" w14:textId="77777777" w:rsidR="00F370D2" w:rsidRDefault="00F37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9B9AD3" w14:textId="77777777" w:rsidR="00F370D2" w:rsidRDefault="00F370D2">
      <w:r>
        <w:separator/>
      </w:r>
    </w:p>
  </w:footnote>
  <w:footnote w:type="continuationSeparator" w:id="0">
    <w:p w14:paraId="5B8D0C22" w14:textId="77777777" w:rsidR="00F370D2" w:rsidRDefault="00F370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DC61309"/>
    <w:multiLevelType w:val="hybridMultilevel"/>
    <w:tmpl w:val="B586697E"/>
    <w:lvl w:ilvl="0" w:tplc="B87274C2">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num w:numId="1" w16cid:durableId="107250752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thasarathi [Nokia]">
    <w15:presenceInfo w15:providerId="None" w15:userId="Parthasarathi [Nokia]"/>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6598"/>
    <w:rsid w:val="000D44B3"/>
    <w:rsid w:val="00145D43"/>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47129"/>
    <w:rsid w:val="003609EF"/>
    <w:rsid w:val="0036231A"/>
    <w:rsid w:val="00374DD4"/>
    <w:rsid w:val="003E1A36"/>
    <w:rsid w:val="00410371"/>
    <w:rsid w:val="004242F1"/>
    <w:rsid w:val="004B75B7"/>
    <w:rsid w:val="005141D9"/>
    <w:rsid w:val="0051580D"/>
    <w:rsid w:val="00547111"/>
    <w:rsid w:val="00592D74"/>
    <w:rsid w:val="005E2C44"/>
    <w:rsid w:val="00621188"/>
    <w:rsid w:val="006257ED"/>
    <w:rsid w:val="00653DE4"/>
    <w:rsid w:val="00665C47"/>
    <w:rsid w:val="00695808"/>
    <w:rsid w:val="006B46FB"/>
    <w:rsid w:val="006E21FB"/>
    <w:rsid w:val="00792342"/>
    <w:rsid w:val="007977A8"/>
    <w:rsid w:val="007B512A"/>
    <w:rsid w:val="007C2097"/>
    <w:rsid w:val="007D6A07"/>
    <w:rsid w:val="007F7259"/>
    <w:rsid w:val="008040A8"/>
    <w:rsid w:val="008279FA"/>
    <w:rsid w:val="008626E7"/>
    <w:rsid w:val="00870EE7"/>
    <w:rsid w:val="008863B9"/>
    <w:rsid w:val="008A45A6"/>
    <w:rsid w:val="008D3CCC"/>
    <w:rsid w:val="008F3789"/>
    <w:rsid w:val="008F686C"/>
    <w:rsid w:val="009148DE"/>
    <w:rsid w:val="00941E30"/>
    <w:rsid w:val="009531B0"/>
    <w:rsid w:val="009741B3"/>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66BA2"/>
    <w:rsid w:val="00C870F6"/>
    <w:rsid w:val="00C907B5"/>
    <w:rsid w:val="00C95985"/>
    <w:rsid w:val="00CC5026"/>
    <w:rsid w:val="00CC68D0"/>
    <w:rsid w:val="00D03F9A"/>
    <w:rsid w:val="00D06D51"/>
    <w:rsid w:val="00D24991"/>
    <w:rsid w:val="00D50255"/>
    <w:rsid w:val="00D66520"/>
    <w:rsid w:val="00D760BD"/>
    <w:rsid w:val="00D84AE9"/>
    <w:rsid w:val="00D9124E"/>
    <w:rsid w:val="00DE34CF"/>
    <w:rsid w:val="00E13F3D"/>
    <w:rsid w:val="00E34898"/>
    <w:rsid w:val="00EB09B7"/>
    <w:rsid w:val="00EE7D7C"/>
    <w:rsid w:val="00F25D98"/>
    <w:rsid w:val="00F300FB"/>
    <w:rsid w:val="00F370D2"/>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locked/>
    <w:rsid w:val="00D760BD"/>
    <w:rPr>
      <w:rFonts w:ascii="Arial" w:hAnsi="Arial"/>
      <w:lang w:val="en-GB" w:eastAsia="en-US"/>
    </w:rPr>
  </w:style>
  <w:style w:type="character" w:customStyle="1" w:styleId="THChar">
    <w:name w:val="TH Char"/>
    <w:link w:val="TH"/>
    <w:qFormat/>
    <w:rsid w:val="00D760BD"/>
    <w:rPr>
      <w:rFonts w:ascii="Arial" w:hAnsi="Arial"/>
      <w:b/>
      <w:lang w:val="en-GB" w:eastAsia="en-US"/>
    </w:rPr>
  </w:style>
  <w:style w:type="character" w:customStyle="1" w:styleId="B1Char">
    <w:name w:val="B1 Char"/>
    <w:link w:val="B1"/>
    <w:qFormat/>
    <w:rsid w:val="00D760BD"/>
    <w:rPr>
      <w:rFonts w:ascii="Times New Roman" w:hAnsi="Times New Roman"/>
      <w:lang w:val="en-GB" w:eastAsia="en-US"/>
    </w:rPr>
  </w:style>
  <w:style w:type="character" w:customStyle="1" w:styleId="TFChar">
    <w:name w:val="TF Char"/>
    <w:link w:val="TF"/>
    <w:qFormat/>
    <w:rsid w:val="00D760BD"/>
    <w:rPr>
      <w:rFonts w:ascii="Arial" w:hAnsi="Arial"/>
      <w:b/>
      <w:lang w:val="en-GB" w:eastAsia="en-US"/>
    </w:rPr>
  </w:style>
  <w:style w:type="character" w:customStyle="1" w:styleId="NOZchn">
    <w:name w:val="NO Zchn"/>
    <w:link w:val="NO"/>
    <w:qFormat/>
    <w:rsid w:val="00D760BD"/>
    <w:rPr>
      <w:rFonts w:ascii="Times New Roman" w:hAnsi="Times New Roman"/>
      <w:lang w:val="en-GB" w:eastAsia="en-US"/>
    </w:rPr>
  </w:style>
  <w:style w:type="character" w:customStyle="1" w:styleId="B2Char">
    <w:name w:val="B2 Char"/>
    <w:link w:val="B2"/>
    <w:qFormat/>
    <w:rsid w:val="00D760BD"/>
    <w:rPr>
      <w:rFonts w:ascii="Times New Roman" w:hAnsi="Times New Roman"/>
      <w:lang w:val="en-GB" w:eastAsia="en-US"/>
    </w:rPr>
  </w:style>
  <w:style w:type="character" w:customStyle="1" w:styleId="B3Char2">
    <w:name w:val="B3 Char2"/>
    <w:link w:val="B3"/>
    <w:qFormat/>
    <w:rsid w:val="00D760BD"/>
    <w:rPr>
      <w:rFonts w:ascii="Times New Roman" w:hAnsi="Times New Roman"/>
      <w:lang w:val="en-GB" w:eastAsia="en-US"/>
    </w:rPr>
  </w:style>
  <w:style w:type="character" w:customStyle="1" w:styleId="Heading5Char">
    <w:name w:val="Heading 5 Char"/>
    <w:link w:val="Heading5"/>
    <w:rsid w:val="00D760BD"/>
    <w:rPr>
      <w:rFonts w:ascii="Arial" w:hAnsi="Arial"/>
      <w:sz w:val="22"/>
      <w:lang w:val="en-GB" w:eastAsia="en-US"/>
    </w:rPr>
  </w:style>
  <w:style w:type="character" w:customStyle="1" w:styleId="TAHChar">
    <w:name w:val="TAH Char"/>
    <w:link w:val="TAH"/>
    <w:qFormat/>
    <w:rsid w:val="00D760BD"/>
    <w:rPr>
      <w:rFonts w:ascii="Arial" w:hAnsi="Arial"/>
      <w:b/>
      <w:sz w:val="18"/>
      <w:lang w:val="en-GB" w:eastAsia="en-US"/>
    </w:rPr>
  </w:style>
  <w:style w:type="character" w:customStyle="1" w:styleId="TALChar">
    <w:name w:val="TAL Char"/>
    <w:link w:val="TAL"/>
    <w:qFormat/>
    <w:rsid w:val="00D760BD"/>
    <w:rPr>
      <w:rFonts w:ascii="Arial" w:hAnsi="Arial"/>
      <w:sz w:val="18"/>
      <w:lang w:val="en-GB" w:eastAsia="en-US"/>
    </w:rPr>
  </w:style>
  <w:style w:type="character" w:customStyle="1" w:styleId="TACChar">
    <w:name w:val="TAC Char"/>
    <w:link w:val="TAC"/>
    <w:qFormat/>
    <w:rsid w:val="00D760BD"/>
    <w:rPr>
      <w:rFonts w:ascii="Arial" w:hAnsi="Arial"/>
      <w:sz w:val="18"/>
      <w:lang w:val="en-GB" w:eastAsia="en-US"/>
    </w:rPr>
  </w:style>
  <w:style w:type="character" w:customStyle="1" w:styleId="PLChar">
    <w:name w:val="PL Char"/>
    <w:link w:val="PL"/>
    <w:qFormat/>
    <w:locked/>
    <w:rsid w:val="00D760BD"/>
    <w:rPr>
      <w:rFonts w:ascii="Courier New" w:hAnsi="Courier New"/>
      <w:noProof/>
      <w:sz w:val="16"/>
      <w:lang w:val="en-GB" w:eastAsia="en-US"/>
    </w:rPr>
  </w:style>
  <w:style w:type="character" w:customStyle="1" w:styleId="Heading1Char">
    <w:name w:val="Heading 1 Char"/>
    <w:link w:val="Heading1"/>
    <w:rsid w:val="00D760BD"/>
    <w:rPr>
      <w:rFonts w:ascii="Arial" w:hAnsi="Arial"/>
      <w:sz w:val="36"/>
      <w:lang w:val="en-GB" w:eastAsia="en-US"/>
    </w:rPr>
  </w:style>
  <w:style w:type="paragraph" w:styleId="Revision">
    <w:name w:val="Revision"/>
    <w:hidden/>
    <w:uiPriority w:val="99"/>
    <w:semiHidden/>
    <w:rsid w:val="00D760B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12</Pages>
  <Words>3516</Words>
  <Characters>28645</Characters>
  <Application>Microsoft Office Word</Application>
  <DocSecurity>0</DocSecurity>
  <Lines>238</Lines>
  <Paragraphs>6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0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rthasarathi [Nokia]</cp:lastModifiedBy>
  <cp:revision>13</cp:revision>
  <cp:lastPrinted>1899-12-31T23:00:00Z</cp:lastPrinted>
  <dcterms:created xsi:type="dcterms:W3CDTF">2020-02-03T08:32:00Z</dcterms:created>
  <dcterms:modified xsi:type="dcterms:W3CDTF">2024-06-06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CT</vt:lpwstr>
  </property>
  <property fmtid="{D5CDD505-2E9C-101B-9397-08002B2CF9AE}" pid="3" name="MtgSeq">
    <vt:lpwstr>104</vt:lpwstr>
  </property>
  <property fmtid="{D5CDD505-2E9C-101B-9397-08002B2CF9AE}" pid="4" name="MtgTitle">
    <vt:lpwstr/>
  </property>
  <property fmtid="{D5CDD505-2E9C-101B-9397-08002B2CF9AE}" pid="5" name="Location">
    <vt:lpwstr>Shanghai</vt:lpwstr>
  </property>
  <property fmtid="{D5CDD505-2E9C-101B-9397-08002B2CF9AE}" pid="6" name="Country">
    <vt:lpwstr>China</vt:lpwstr>
  </property>
  <property fmtid="{D5CDD505-2E9C-101B-9397-08002B2CF9AE}" pid="7" name="StartDate">
    <vt:lpwstr>17th Jun 2024</vt:lpwstr>
  </property>
  <property fmtid="{D5CDD505-2E9C-101B-9397-08002B2CF9AE}" pid="8" name="EndDate">
    <vt:lpwstr>18th Jun 2024</vt:lpwstr>
  </property>
  <property fmtid="{D5CDD505-2E9C-101B-9397-08002B2CF9AE}" pid="9" name="Tdoc#">
    <vt:lpwstr>CP-241255</vt:lpwstr>
  </property>
  <property fmtid="{D5CDD505-2E9C-101B-9397-08002B2CF9AE}" pid="10" name="Spec#">
    <vt:lpwstr>29.543</vt:lpwstr>
  </property>
  <property fmtid="{D5CDD505-2E9C-101B-9397-08002B2CF9AE}" pid="11" name="Cr#">
    <vt:lpwstr>0006</vt:lpwstr>
  </property>
  <property fmtid="{D5CDD505-2E9C-101B-9397-08002B2CF9AE}" pid="12" name="Revision">
    <vt:lpwstr>2</vt:lpwstr>
  </property>
  <property fmtid="{D5CDD505-2E9C-101B-9397-08002B2CF9AE}" pid="13" name="Version">
    <vt:lpwstr>18.0.0</vt:lpwstr>
  </property>
  <property fmtid="{D5CDD505-2E9C-101B-9397-08002B2CF9AE}" pid="14" name="CrTitle">
    <vt:lpwstr>AF usage correction and Annex Update</vt:lpwstr>
  </property>
  <property fmtid="{D5CDD505-2E9C-101B-9397-08002B2CF9AE}" pid="15" name="SourceIfWg">
    <vt:lpwstr/>
  </property>
  <property fmtid="{D5CDD505-2E9C-101B-9397-08002B2CF9AE}" pid="16" name="SourceIfTsg">
    <vt:lpwstr>Nokia</vt:lpwstr>
  </property>
  <property fmtid="{D5CDD505-2E9C-101B-9397-08002B2CF9AE}" pid="17" name="RelatedWis">
    <vt:lpwstr>AIMLsys</vt:lpwstr>
  </property>
  <property fmtid="{D5CDD505-2E9C-101B-9397-08002B2CF9AE}" pid="18" name="Cat">
    <vt:lpwstr>F</vt:lpwstr>
  </property>
  <property fmtid="{D5CDD505-2E9C-101B-9397-08002B2CF9AE}" pid="19" name="ResDate">
    <vt:lpwstr>2024-06-06</vt:lpwstr>
  </property>
  <property fmtid="{D5CDD505-2E9C-101B-9397-08002B2CF9AE}" pid="20" name="Release">
    <vt:lpwstr>Rel-18</vt:lpwstr>
  </property>
</Properties>
</file>